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72D32E0" w14:textId="0CD0B9C9" w:rsidR="008218A1" w:rsidRPr="008218A1" w:rsidRDefault="008218A1" w:rsidP="008218A1">
      <w:pPr>
        <w:jc w:val="center"/>
        <w:rPr>
          <w:b/>
          <w:sz w:val="30"/>
          <w:szCs w:val="30"/>
        </w:rPr>
      </w:pPr>
      <w:bookmarkStart w:id="0" w:name="_GoBack"/>
      <w:bookmarkEnd w:id="0"/>
      <w:r w:rsidRPr="008218A1">
        <w:rPr>
          <w:b/>
          <w:sz w:val="30"/>
          <w:szCs w:val="30"/>
        </w:rPr>
        <w:t xml:space="preserve">National Chung Cheng University </w:t>
      </w:r>
    </w:p>
    <w:p w14:paraId="3C057346" w14:textId="77777777" w:rsidR="002A7F87" w:rsidRDefault="008218A1" w:rsidP="008218A1">
      <w:pPr>
        <w:jc w:val="center"/>
        <w:rPr>
          <w:b/>
          <w:sz w:val="30"/>
          <w:szCs w:val="30"/>
        </w:rPr>
      </w:pPr>
      <w:r w:rsidRPr="008218A1">
        <w:rPr>
          <w:b/>
          <w:sz w:val="30"/>
          <w:szCs w:val="30"/>
        </w:rPr>
        <w:t>Brief Introduction to the Internet-of-Things and Cyber-Physical Systems Curriculum Credited Curriculum</w:t>
      </w:r>
    </w:p>
    <w:p w14:paraId="38240B3D" w14:textId="77777777" w:rsidR="008218A1" w:rsidRPr="008218A1" w:rsidRDefault="008218A1" w:rsidP="008218A1">
      <w:pPr>
        <w:jc w:val="center"/>
        <w:rPr>
          <w:b/>
          <w:sz w:val="28"/>
          <w:szCs w:val="30"/>
        </w:rPr>
      </w:pPr>
    </w:p>
    <w:p w14:paraId="59CFEF96" w14:textId="77777777" w:rsidR="008218A1" w:rsidRPr="008218A1" w:rsidRDefault="008218A1" w:rsidP="008218A1">
      <w:pPr>
        <w:spacing w:line="240" w:lineRule="exact"/>
        <w:ind w:firstLine="482"/>
        <w:jc w:val="right"/>
        <w:rPr>
          <w:rFonts w:ascii="Calibri" w:eastAsia="標楷體" w:hAnsi="Calibri"/>
          <w:bCs/>
          <w:sz w:val="22"/>
        </w:rPr>
      </w:pPr>
      <w:r w:rsidRPr="008218A1">
        <w:rPr>
          <w:rFonts w:ascii="Calibri" w:eastAsia="標楷體" w:hAnsi="Calibri"/>
          <w:bCs/>
          <w:sz w:val="22"/>
        </w:rPr>
        <w:t xml:space="preserve">Approved by the Department Affairs Meeting </w:t>
      </w:r>
      <w:r w:rsidRPr="008218A1">
        <w:rPr>
          <w:rFonts w:ascii="Calibri" w:eastAsia="標楷體" w:hAnsi="Calibri" w:hint="eastAsia"/>
          <w:bCs/>
          <w:sz w:val="22"/>
        </w:rPr>
        <w:t>2015.04.16</w:t>
      </w:r>
    </w:p>
    <w:p w14:paraId="192731D3" w14:textId="77777777" w:rsidR="008218A1" w:rsidRPr="008218A1" w:rsidRDefault="008218A1" w:rsidP="008218A1">
      <w:pPr>
        <w:spacing w:line="240" w:lineRule="exact"/>
        <w:ind w:firstLine="482"/>
        <w:jc w:val="right"/>
        <w:rPr>
          <w:rFonts w:ascii="Calibri" w:eastAsia="標楷體" w:hAnsi="Calibri"/>
          <w:bCs/>
          <w:color w:val="FF0000"/>
          <w:sz w:val="22"/>
        </w:rPr>
      </w:pPr>
      <w:r w:rsidRPr="008218A1">
        <w:rPr>
          <w:rFonts w:ascii="Calibri" w:eastAsia="標楷體" w:hAnsi="Calibri"/>
          <w:bCs/>
          <w:color w:val="FF0000"/>
          <w:sz w:val="22"/>
        </w:rPr>
        <w:t xml:space="preserve">Amended by the Department Affairs Meeting </w:t>
      </w:r>
      <w:r w:rsidRPr="008218A1">
        <w:rPr>
          <w:rFonts w:ascii="Calibri" w:eastAsia="標楷體" w:hAnsi="Calibri" w:hint="eastAsia"/>
          <w:bCs/>
          <w:color w:val="FF0000"/>
          <w:sz w:val="22"/>
        </w:rPr>
        <w:t>2015.11.</w:t>
      </w:r>
      <w:r w:rsidRPr="008218A1">
        <w:rPr>
          <w:rFonts w:ascii="Calibri" w:eastAsia="標楷體" w:hAnsi="Calibri"/>
          <w:bCs/>
          <w:color w:val="FF0000"/>
          <w:sz w:val="22"/>
        </w:rPr>
        <w:t>06</w:t>
      </w:r>
    </w:p>
    <w:p w14:paraId="0FAF2773" w14:textId="77777777" w:rsidR="002A7F87" w:rsidRPr="000C4005" w:rsidRDefault="002A7F87" w:rsidP="001C53D8">
      <w:pPr>
        <w:spacing w:line="0" w:lineRule="atLeast"/>
        <w:ind w:firstLine="480"/>
        <w:jc w:val="right"/>
        <w:rPr>
          <w:rFonts w:eastAsia="標楷體"/>
          <w:b/>
          <w:bCs/>
          <w:color w:val="FF0000"/>
          <w:sz w:val="32"/>
          <w:szCs w:val="32"/>
        </w:rPr>
      </w:pPr>
    </w:p>
    <w:p w14:paraId="4D89184E" w14:textId="2E3681EE" w:rsidR="008218A1" w:rsidRDefault="00886BE2" w:rsidP="00301B01">
      <w:pPr>
        <w:spacing w:line="320" w:lineRule="exact"/>
        <w:jc w:val="both"/>
        <w:rPr>
          <w:rFonts w:eastAsia="標楷體"/>
          <w:sz w:val="28"/>
        </w:rPr>
      </w:pPr>
      <w:r>
        <w:rPr>
          <w:rFonts w:eastAsia="標楷體"/>
          <w:sz w:val="28"/>
        </w:rPr>
        <w:t>I</w:t>
      </w:r>
      <w:r w:rsidR="008218A1" w:rsidRPr="00541E25">
        <w:rPr>
          <w:rFonts w:eastAsia="標楷體"/>
          <w:sz w:val="28"/>
        </w:rPr>
        <w:t>. Purpose</w:t>
      </w:r>
    </w:p>
    <w:p w14:paraId="1F7644A6" w14:textId="424244D4" w:rsidR="002A7F87" w:rsidRPr="00FF6C5A" w:rsidRDefault="008218A1" w:rsidP="00301B01">
      <w:pPr>
        <w:spacing w:line="320" w:lineRule="exact"/>
        <w:ind w:left="425"/>
        <w:jc w:val="both"/>
        <w:rPr>
          <w:rFonts w:eastAsia="標楷體"/>
          <w:color w:val="000000" w:themeColor="text1"/>
        </w:rPr>
      </w:pPr>
      <w:r w:rsidRPr="00541E25">
        <w:rPr>
          <w:rFonts w:eastAsia="標楷體"/>
          <w:sz w:val="28"/>
        </w:rPr>
        <w:t xml:space="preserve">The purpose of this credited course is to provide students, who are interested in </w:t>
      </w:r>
      <w:r w:rsidRPr="008218A1">
        <w:rPr>
          <w:sz w:val="28"/>
        </w:rPr>
        <w:t>Internet-of-Things and Cyber-Physical Systems</w:t>
      </w:r>
      <w:r w:rsidR="00DD65E9">
        <w:rPr>
          <w:rFonts w:eastAsia="標楷體"/>
          <w:sz w:val="28"/>
        </w:rPr>
        <w:t>. The students of Computer Science and Information Engineering study</w:t>
      </w:r>
      <w:r w:rsidRPr="00541E25">
        <w:rPr>
          <w:rFonts w:eastAsia="標楷體"/>
          <w:sz w:val="28"/>
        </w:rPr>
        <w:t xml:space="preserve"> core knowledge and skills</w:t>
      </w:r>
      <w:r w:rsidR="00DD65E9">
        <w:rPr>
          <w:rFonts w:eastAsia="標楷體"/>
          <w:sz w:val="28"/>
        </w:rPr>
        <w:t xml:space="preserve"> of this field to</w:t>
      </w:r>
      <w:r w:rsidRPr="00541E25">
        <w:rPr>
          <w:rFonts w:eastAsia="標楷體"/>
          <w:sz w:val="28"/>
        </w:rPr>
        <w:t xml:space="preserve"> implement the professional skills of </w:t>
      </w:r>
      <w:r w:rsidRPr="008218A1">
        <w:rPr>
          <w:sz w:val="28"/>
        </w:rPr>
        <w:t>Internet-of-Things and Cyber-Physical Systems</w:t>
      </w:r>
      <w:r w:rsidRPr="00541E25">
        <w:rPr>
          <w:rFonts w:eastAsia="標楷體"/>
          <w:sz w:val="28"/>
        </w:rPr>
        <w:t xml:space="preserve">, </w:t>
      </w:r>
      <w:r w:rsidR="00DD65E9">
        <w:rPr>
          <w:rFonts w:eastAsia="標楷體"/>
          <w:sz w:val="28"/>
        </w:rPr>
        <w:t xml:space="preserve">moreover, </w:t>
      </w:r>
      <w:r w:rsidRPr="00541E25">
        <w:rPr>
          <w:rFonts w:eastAsia="標楷體"/>
          <w:sz w:val="28"/>
        </w:rPr>
        <w:t>to enhance the employability skills and expertise.</w:t>
      </w:r>
      <w:r w:rsidRPr="00FF6C5A">
        <w:rPr>
          <w:rFonts w:eastAsia="標楷體"/>
          <w:color w:val="000000" w:themeColor="text1"/>
        </w:rPr>
        <w:t xml:space="preserve"> </w:t>
      </w:r>
    </w:p>
    <w:p w14:paraId="173465C1" w14:textId="77777777" w:rsidR="008218A1" w:rsidRPr="00541E25" w:rsidRDefault="008218A1" w:rsidP="00301B01">
      <w:pPr>
        <w:spacing w:line="320" w:lineRule="exact"/>
        <w:ind w:left="425"/>
        <w:jc w:val="both"/>
        <w:rPr>
          <w:rFonts w:eastAsia="標楷體"/>
          <w:sz w:val="28"/>
        </w:rPr>
      </w:pPr>
    </w:p>
    <w:p w14:paraId="50306199" w14:textId="282C4D78" w:rsidR="008218A1" w:rsidRDefault="00886BE2" w:rsidP="00301B01">
      <w:pPr>
        <w:spacing w:line="320" w:lineRule="exact"/>
        <w:ind w:left="496" w:hangingChars="177" w:hanging="496"/>
        <w:jc w:val="both"/>
        <w:rPr>
          <w:rFonts w:eastAsia="標楷體"/>
          <w:sz w:val="28"/>
        </w:rPr>
      </w:pPr>
      <w:r>
        <w:rPr>
          <w:rFonts w:eastAsia="標楷體"/>
          <w:sz w:val="28"/>
        </w:rPr>
        <w:t>II</w:t>
      </w:r>
      <w:r w:rsidR="008218A1" w:rsidRPr="00541E25">
        <w:rPr>
          <w:rFonts w:eastAsia="標楷體"/>
          <w:sz w:val="28"/>
        </w:rPr>
        <w:t>. Certificate Provided</w:t>
      </w:r>
    </w:p>
    <w:p w14:paraId="6B1D052B" w14:textId="47BE9D89" w:rsidR="002A7F87" w:rsidRPr="00FF6C5A" w:rsidRDefault="008218A1" w:rsidP="00301B01">
      <w:pPr>
        <w:spacing w:line="320" w:lineRule="exact"/>
        <w:ind w:leftChars="215" w:left="516"/>
        <w:jc w:val="both"/>
        <w:rPr>
          <w:rFonts w:eastAsia="標楷體"/>
          <w:color w:val="000000" w:themeColor="text1"/>
        </w:rPr>
      </w:pPr>
      <w:r w:rsidRPr="00541E25">
        <w:rPr>
          <w:rFonts w:eastAsia="標楷體"/>
          <w:sz w:val="28"/>
        </w:rPr>
        <w:t>After the student takes all the courses and credits a</w:t>
      </w:r>
      <w:r w:rsidR="006571F7">
        <w:rPr>
          <w:rFonts w:eastAsia="標楷體"/>
          <w:sz w:val="28"/>
        </w:rPr>
        <w:t>ccording to this credited curriculum’s regulations, he/she shall</w:t>
      </w:r>
      <w:r w:rsidRPr="00541E25">
        <w:rPr>
          <w:rFonts w:eastAsia="標楷體"/>
          <w:sz w:val="28"/>
        </w:rPr>
        <w:t xml:space="preserve"> receive</w:t>
      </w:r>
      <w:r w:rsidR="001C509F">
        <w:rPr>
          <w:rFonts w:eastAsia="標楷體"/>
          <w:sz w:val="28"/>
        </w:rPr>
        <w:t xml:space="preserve"> enrollment certificate of </w:t>
      </w:r>
      <w:r w:rsidR="001C509F" w:rsidRPr="008218A1">
        <w:rPr>
          <w:sz w:val="28"/>
        </w:rPr>
        <w:t>Internet-of-Things and Cyber-Physical Systems</w:t>
      </w:r>
      <w:r w:rsidR="001C509F">
        <w:rPr>
          <w:sz w:val="28"/>
        </w:rPr>
        <w:t xml:space="preserve"> in the department of </w:t>
      </w:r>
      <w:r w:rsidR="001C509F" w:rsidRPr="00541E25">
        <w:rPr>
          <w:rFonts w:eastAsia="標楷體"/>
          <w:sz w:val="28"/>
        </w:rPr>
        <w:t>Computer Science and Information Engineering</w:t>
      </w:r>
      <w:r w:rsidR="001C509F">
        <w:rPr>
          <w:rFonts w:eastAsia="標楷體"/>
          <w:sz w:val="28"/>
        </w:rPr>
        <w:t xml:space="preserve"> of </w:t>
      </w:r>
      <w:r w:rsidRPr="00541E25">
        <w:rPr>
          <w:rFonts w:eastAsia="標楷體"/>
          <w:sz w:val="28"/>
        </w:rPr>
        <w:t>National Chung Cheng University</w:t>
      </w:r>
      <w:r w:rsidRPr="00541E25">
        <w:rPr>
          <w:sz w:val="28"/>
        </w:rPr>
        <w:t>.</w:t>
      </w:r>
    </w:p>
    <w:p w14:paraId="535C339D" w14:textId="77777777" w:rsidR="002A7F87" w:rsidRPr="00FF6C5A" w:rsidRDefault="002A7F87" w:rsidP="00301B01">
      <w:pPr>
        <w:spacing w:line="320" w:lineRule="exact"/>
        <w:jc w:val="both"/>
        <w:rPr>
          <w:rFonts w:eastAsia="標楷體"/>
          <w:color w:val="000000" w:themeColor="text1"/>
        </w:rPr>
      </w:pPr>
    </w:p>
    <w:p w14:paraId="1334E495" w14:textId="3640A72B" w:rsidR="008218A1" w:rsidRPr="00541E25" w:rsidRDefault="00886BE2" w:rsidP="00301B01">
      <w:pPr>
        <w:spacing w:line="320" w:lineRule="exact"/>
        <w:jc w:val="both"/>
        <w:rPr>
          <w:rFonts w:eastAsia="標楷體"/>
          <w:sz w:val="28"/>
        </w:rPr>
      </w:pPr>
      <w:r>
        <w:rPr>
          <w:rFonts w:eastAsia="標楷體"/>
          <w:sz w:val="28"/>
        </w:rPr>
        <w:t>III</w:t>
      </w:r>
      <w:r w:rsidR="008218A1" w:rsidRPr="00541E25">
        <w:rPr>
          <w:rFonts w:eastAsia="標楷體"/>
          <w:sz w:val="28"/>
        </w:rPr>
        <w:t>. Regulations</w:t>
      </w:r>
      <w:r w:rsidR="008218A1">
        <w:rPr>
          <w:rFonts w:eastAsia="標楷體"/>
          <w:sz w:val="28"/>
        </w:rPr>
        <w:t xml:space="preserve"> on the Credited Curriculum</w:t>
      </w:r>
    </w:p>
    <w:p w14:paraId="6F31D3BC" w14:textId="70AC4129" w:rsidR="008218A1" w:rsidRDefault="00742539" w:rsidP="00301B01">
      <w:pPr>
        <w:spacing w:line="320" w:lineRule="exact"/>
        <w:ind w:left="480"/>
        <w:jc w:val="both"/>
        <w:rPr>
          <w:sz w:val="28"/>
        </w:rPr>
      </w:pPr>
      <w:r>
        <w:rPr>
          <w:rFonts w:eastAsia="標楷體"/>
          <w:sz w:val="28"/>
        </w:rPr>
        <w:t xml:space="preserve">The courses of </w:t>
      </w:r>
      <w:r w:rsidRPr="008218A1">
        <w:rPr>
          <w:sz w:val="28"/>
        </w:rPr>
        <w:t>Internet-of-Things and Cyber-Physical Systems</w:t>
      </w:r>
      <w:r w:rsidRPr="00541E25">
        <w:rPr>
          <w:rFonts w:eastAsia="標楷體"/>
          <w:sz w:val="28"/>
        </w:rPr>
        <w:t xml:space="preserve"> </w:t>
      </w:r>
      <w:r>
        <w:rPr>
          <w:rFonts w:eastAsia="標楷體"/>
          <w:sz w:val="28"/>
        </w:rPr>
        <w:t xml:space="preserve">in the department of </w:t>
      </w:r>
      <w:r w:rsidRPr="00541E25">
        <w:rPr>
          <w:rFonts w:eastAsia="標楷體"/>
          <w:sz w:val="28"/>
        </w:rPr>
        <w:t xml:space="preserve">Computer Science and Information Engineering </w:t>
      </w:r>
      <w:r>
        <w:rPr>
          <w:rFonts w:eastAsia="標楷體"/>
          <w:sz w:val="28"/>
        </w:rPr>
        <w:t xml:space="preserve">of </w:t>
      </w:r>
      <w:r w:rsidR="008218A1" w:rsidRPr="00541E25">
        <w:rPr>
          <w:rFonts w:eastAsia="標楷體"/>
          <w:sz w:val="28"/>
        </w:rPr>
        <w:t xml:space="preserve">National Chung Cheng University </w:t>
      </w:r>
      <w:r>
        <w:rPr>
          <w:rFonts w:eastAsia="標楷體"/>
          <w:sz w:val="28"/>
        </w:rPr>
        <w:t xml:space="preserve">are divided three levels, which are </w:t>
      </w:r>
      <w:r w:rsidR="008218A1" w:rsidRPr="00541E25">
        <w:rPr>
          <w:sz w:val="28"/>
        </w:rPr>
        <w:t>shown on the Fig.</w:t>
      </w:r>
      <w:r>
        <w:rPr>
          <w:sz w:val="28"/>
        </w:rPr>
        <w:t xml:space="preserve"> </w:t>
      </w:r>
      <w:r w:rsidR="008218A1" w:rsidRPr="00541E25">
        <w:rPr>
          <w:sz w:val="28"/>
        </w:rPr>
        <w:t>1</w:t>
      </w:r>
      <w:r>
        <w:rPr>
          <w:sz w:val="28"/>
        </w:rPr>
        <w:t>,</w:t>
      </w:r>
    </w:p>
    <w:p w14:paraId="6594C88F" w14:textId="77777777" w:rsidR="008218A1" w:rsidRDefault="008218A1" w:rsidP="00301B01">
      <w:pPr>
        <w:spacing w:line="320" w:lineRule="exact"/>
        <w:ind w:left="480"/>
        <w:jc w:val="both"/>
        <w:rPr>
          <w:sz w:val="28"/>
        </w:rPr>
      </w:pPr>
    </w:p>
    <w:p w14:paraId="17DEFA22" w14:textId="735B26CE" w:rsidR="008218A1" w:rsidRPr="008218A1" w:rsidRDefault="008218A1" w:rsidP="00301B01">
      <w:pPr>
        <w:pStyle w:val="a7"/>
        <w:numPr>
          <w:ilvl w:val="0"/>
          <w:numId w:val="3"/>
        </w:numPr>
        <w:spacing w:line="320" w:lineRule="exact"/>
        <w:jc w:val="both"/>
        <w:rPr>
          <w:rStyle w:val="alt-edited"/>
          <w:rFonts w:eastAsia="標楷體"/>
          <w:sz w:val="28"/>
        </w:rPr>
      </w:pPr>
      <w:r w:rsidRPr="008218A1">
        <w:rPr>
          <w:rFonts w:eastAsia="標楷體"/>
          <w:sz w:val="28"/>
        </w:rPr>
        <w:t xml:space="preserve">Fundamental Courses: </w:t>
      </w:r>
      <w:r w:rsidRPr="008218A1">
        <w:rPr>
          <w:rStyle w:val="alt-edited"/>
          <w:rFonts w:eastAsia="Times New Roman"/>
          <w:sz w:val="28"/>
          <w:lang w:val="en"/>
        </w:rPr>
        <w:t xml:space="preserve">Basic </w:t>
      </w:r>
      <w:r w:rsidR="0006406E">
        <w:rPr>
          <w:rFonts w:eastAsia="Times New Roman"/>
          <w:sz w:val="28"/>
          <w:lang w:val="en"/>
        </w:rPr>
        <w:t>I</w:t>
      </w:r>
      <w:r w:rsidRPr="008218A1">
        <w:rPr>
          <w:rFonts w:eastAsia="Times New Roman"/>
          <w:sz w:val="28"/>
          <w:lang w:val="en"/>
        </w:rPr>
        <w:t>nternet-of-</w:t>
      </w:r>
      <w:r w:rsidR="0006406E">
        <w:rPr>
          <w:rStyle w:val="hps"/>
          <w:rFonts w:eastAsia="Times New Roman"/>
          <w:sz w:val="28"/>
          <w:lang w:val="en"/>
        </w:rPr>
        <w:t>T</w:t>
      </w:r>
      <w:r w:rsidR="0006406E" w:rsidRPr="008218A1">
        <w:rPr>
          <w:rStyle w:val="hps"/>
          <w:rFonts w:eastAsia="Times New Roman"/>
          <w:sz w:val="28"/>
          <w:lang w:val="en"/>
        </w:rPr>
        <w:t>hings</w:t>
      </w:r>
      <w:r w:rsidR="0006406E" w:rsidRPr="008218A1">
        <w:rPr>
          <w:rStyle w:val="alt-edited"/>
          <w:rFonts w:eastAsia="Times New Roman"/>
          <w:sz w:val="28"/>
          <w:lang w:val="en"/>
        </w:rPr>
        <w:t xml:space="preserve"> </w:t>
      </w:r>
      <w:r w:rsidRPr="008218A1">
        <w:rPr>
          <w:rStyle w:val="alt-edited"/>
          <w:rFonts w:eastAsia="Times New Roman"/>
          <w:sz w:val="28"/>
          <w:lang w:val="en"/>
        </w:rPr>
        <w:t>knowledge learning and network programming and development.</w:t>
      </w:r>
    </w:p>
    <w:p w14:paraId="602E9835" w14:textId="77777777" w:rsidR="008218A1" w:rsidRPr="008218A1" w:rsidRDefault="008218A1" w:rsidP="00301B01">
      <w:pPr>
        <w:pStyle w:val="a7"/>
        <w:numPr>
          <w:ilvl w:val="0"/>
          <w:numId w:val="3"/>
        </w:numPr>
        <w:spacing w:line="320" w:lineRule="exact"/>
        <w:jc w:val="both"/>
        <w:rPr>
          <w:rFonts w:eastAsia="標楷體"/>
          <w:sz w:val="28"/>
        </w:rPr>
      </w:pPr>
      <w:r w:rsidRPr="008218A1">
        <w:rPr>
          <w:rFonts w:eastAsia="標楷體"/>
          <w:sz w:val="28"/>
        </w:rPr>
        <w:t xml:space="preserve">Core Courses: </w:t>
      </w:r>
      <w:r w:rsidRPr="008218A1">
        <w:rPr>
          <w:rStyle w:val="hps"/>
          <w:rFonts w:eastAsia="Times New Roman"/>
          <w:sz w:val="28"/>
          <w:lang w:val="en"/>
        </w:rPr>
        <w:t>Advanced</w:t>
      </w:r>
      <w:r w:rsidRPr="008218A1">
        <w:rPr>
          <w:rFonts w:eastAsia="Times New Roman"/>
          <w:sz w:val="28"/>
          <w:lang w:val="en"/>
        </w:rPr>
        <w:t xml:space="preserve"> Internet-of-</w:t>
      </w:r>
      <w:r w:rsidRPr="008218A1">
        <w:rPr>
          <w:rStyle w:val="hps"/>
          <w:rFonts w:eastAsia="Times New Roman"/>
          <w:sz w:val="28"/>
          <w:lang w:val="en"/>
        </w:rPr>
        <w:t>Things</w:t>
      </w:r>
      <w:r w:rsidRPr="008218A1">
        <w:rPr>
          <w:rFonts w:eastAsia="Times New Roman"/>
          <w:sz w:val="28"/>
          <w:lang w:val="en"/>
        </w:rPr>
        <w:t xml:space="preserve"> </w:t>
      </w:r>
      <w:r w:rsidRPr="008218A1">
        <w:rPr>
          <w:rStyle w:val="hps"/>
          <w:rFonts w:eastAsia="Times New Roman"/>
          <w:sz w:val="28"/>
          <w:lang w:val="en"/>
        </w:rPr>
        <w:t>core</w:t>
      </w:r>
      <w:r w:rsidRPr="008218A1">
        <w:rPr>
          <w:rFonts w:eastAsia="Times New Roman"/>
          <w:sz w:val="28"/>
          <w:lang w:val="en"/>
        </w:rPr>
        <w:t xml:space="preserve"> </w:t>
      </w:r>
      <w:r w:rsidRPr="008218A1">
        <w:rPr>
          <w:rStyle w:val="hps"/>
          <w:rFonts w:eastAsia="Times New Roman"/>
          <w:sz w:val="28"/>
          <w:lang w:val="en"/>
        </w:rPr>
        <w:t>technology development and</w:t>
      </w:r>
      <w:r w:rsidRPr="008218A1">
        <w:rPr>
          <w:rFonts w:eastAsia="Times New Roman"/>
          <w:sz w:val="28"/>
          <w:lang w:val="en"/>
        </w:rPr>
        <w:t xml:space="preserve"> </w:t>
      </w:r>
      <w:r w:rsidRPr="008218A1">
        <w:rPr>
          <w:rStyle w:val="hps"/>
          <w:rFonts w:eastAsia="Times New Roman"/>
          <w:sz w:val="28"/>
          <w:lang w:val="en"/>
        </w:rPr>
        <w:t>cyber-physical system</w:t>
      </w:r>
      <w:r w:rsidRPr="008218A1">
        <w:rPr>
          <w:rFonts w:eastAsia="Times New Roman"/>
          <w:sz w:val="28"/>
          <w:lang w:val="en"/>
        </w:rPr>
        <w:t xml:space="preserve"> </w:t>
      </w:r>
      <w:r w:rsidRPr="008218A1">
        <w:rPr>
          <w:rStyle w:val="hps"/>
          <w:rFonts w:eastAsia="Times New Roman"/>
          <w:sz w:val="28"/>
          <w:lang w:val="en"/>
        </w:rPr>
        <w:t>method</w:t>
      </w:r>
      <w:r w:rsidRPr="008218A1">
        <w:rPr>
          <w:rFonts w:eastAsia="Times New Roman"/>
          <w:sz w:val="28"/>
          <w:lang w:val="en"/>
        </w:rPr>
        <w:t>.</w:t>
      </w:r>
    </w:p>
    <w:p w14:paraId="76920962" w14:textId="77777777" w:rsidR="008218A1" w:rsidRPr="00541E25" w:rsidRDefault="008218A1" w:rsidP="00301B01">
      <w:pPr>
        <w:pStyle w:val="a7"/>
        <w:numPr>
          <w:ilvl w:val="0"/>
          <w:numId w:val="3"/>
        </w:numPr>
        <w:spacing w:line="320" w:lineRule="exact"/>
        <w:jc w:val="both"/>
        <w:rPr>
          <w:rFonts w:eastAsia="Times New Roman"/>
          <w:sz w:val="28"/>
          <w:lang w:val="en"/>
        </w:rPr>
      </w:pPr>
      <w:r w:rsidRPr="00541E25">
        <w:rPr>
          <w:rStyle w:val="hps"/>
          <w:rFonts w:eastAsia="Times New Roman"/>
          <w:sz w:val="28"/>
          <w:lang w:val="en"/>
        </w:rPr>
        <w:t>Advanced</w:t>
      </w:r>
      <w:r w:rsidRPr="00541E25">
        <w:rPr>
          <w:rStyle w:val="shorttext"/>
          <w:rFonts w:eastAsia="Times New Roman"/>
          <w:sz w:val="28"/>
          <w:lang w:val="en"/>
        </w:rPr>
        <w:t xml:space="preserve"> </w:t>
      </w:r>
      <w:r w:rsidRPr="00541E25">
        <w:rPr>
          <w:rStyle w:val="hps"/>
          <w:rFonts w:eastAsia="Times New Roman"/>
          <w:sz w:val="28"/>
          <w:lang w:val="en"/>
        </w:rPr>
        <w:t>Course</w:t>
      </w:r>
      <w:r w:rsidRPr="00541E25">
        <w:rPr>
          <w:rFonts w:eastAsia="標楷體" w:hint="eastAsia"/>
          <w:sz w:val="28"/>
        </w:rPr>
        <w:t>：</w:t>
      </w:r>
      <w:r w:rsidRPr="008218A1">
        <w:rPr>
          <w:rStyle w:val="hps"/>
          <w:rFonts w:eastAsia="Times New Roman"/>
          <w:sz w:val="28"/>
          <w:lang w:val="en"/>
        </w:rPr>
        <w:t>Integrated</w:t>
      </w:r>
      <w:r w:rsidRPr="008218A1">
        <w:rPr>
          <w:rFonts w:eastAsia="Times New Roman"/>
          <w:sz w:val="28"/>
          <w:lang w:val="en"/>
        </w:rPr>
        <w:t xml:space="preserve"> </w:t>
      </w:r>
      <w:r w:rsidRPr="008218A1">
        <w:rPr>
          <w:rFonts w:eastAsia="Times New Roman"/>
          <w:sz w:val="32"/>
          <w:lang w:val="en"/>
        </w:rPr>
        <w:t>Internet-of-</w:t>
      </w:r>
      <w:r w:rsidRPr="008218A1">
        <w:rPr>
          <w:rStyle w:val="hps"/>
          <w:rFonts w:eastAsia="Times New Roman"/>
          <w:sz w:val="32"/>
          <w:lang w:val="en"/>
        </w:rPr>
        <w:t>Things</w:t>
      </w:r>
      <w:r w:rsidRPr="008218A1">
        <w:rPr>
          <w:rFonts w:eastAsia="Times New Roman"/>
          <w:sz w:val="28"/>
          <w:lang w:val="en"/>
        </w:rPr>
        <w:t xml:space="preserve"> </w:t>
      </w:r>
      <w:r w:rsidRPr="008218A1">
        <w:rPr>
          <w:rStyle w:val="hps"/>
          <w:rFonts w:eastAsia="Times New Roman"/>
          <w:sz w:val="28"/>
          <w:lang w:val="en"/>
        </w:rPr>
        <w:t>and application of</w:t>
      </w:r>
      <w:r w:rsidRPr="008218A1">
        <w:rPr>
          <w:rFonts w:eastAsia="Times New Roman"/>
          <w:sz w:val="28"/>
          <w:lang w:val="en"/>
        </w:rPr>
        <w:t xml:space="preserve"> </w:t>
      </w:r>
      <w:r w:rsidRPr="008218A1">
        <w:rPr>
          <w:rStyle w:val="hps"/>
          <w:rFonts w:eastAsia="Times New Roman"/>
          <w:sz w:val="28"/>
          <w:lang w:val="en"/>
        </w:rPr>
        <w:t>technology and knowledge</w:t>
      </w:r>
      <w:r w:rsidRPr="008218A1">
        <w:rPr>
          <w:rFonts w:eastAsia="Times New Roman"/>
          <w:sz w:val="28"/>
          <w:lang w:val="en"/>
        </w:rPr>
        <w:t xml:space="preserve"> </w:t>
      </w:r>
      <w:r w:rsidRPr="008218A1">
        <w:rPr>
          <w:rStyle w:val="hps"/>
          <w:rFonts w:eastAsia="Times New Roman"/>
          <w:sz w:val="28"/>
          <w:lang w:val="en"/>
        </w:rPr>
        <w:t>of</w:t>
      </w:r>
      <w:r w:rsidRPr="008218A1">
        <w:rPr>
          <w:rFonts w:eastAsia="Times New Roman"/>
          <w:sz w:val="28"/>
          <w:lang w:val="en"/>
        </w:rPr>
        <w:t xml:space="preserve"> </w:t>
      </w:r>
      <w:r w:rsidRPr="008218A1">
        <w:rPr>
          <w:rStyle w:val="hps"/>
          <w:rFonts w:eastAsia="Times New Roman"/>
          <w:sz w:val="28"/>
          <w:lang w:val="en"/>
        </w:rPr>
        <w:t>cyber-physical system</w:t>
      </w:r>
      <w:r w:rsidRPr="008218A1">
        <w:rPr>
          <w:rFonts w:eastAsia="Times New Roman"/>
          <w:sz w:val="28"/>
          <w:lang w:val="en"/>
        </w:rPr>
        <w:t>.</w:t>
      </w:r>
    </w:p>
    <w:p w14:paraId="5B7EF687" w14:textId="136DF3C1" w:rsidR="008218A1" w:rsidRPr="00541E25" w:rsidRDefault="008218A1" w:rsidP="00301B01">
      <w:pPr>
        <w:pStyle w:val="a7"/>
        <w:numPr>
          <w:ilvl w:val="0"/>
          <w:numId w:val="3"/>
        </w:numPr>
        <w:spacing w:line="320" w:lineRule="exact"/>
        <w:jc w:val="both"/>
        <w:rPr>
          <w:rFonts w:eastAsia="標楷體"/>
          <w:sz w:val="28"/>
        </w:rPr>
      </w:pPr>
      <w:r w:rsidRPr="00541E25">
        <w:rPr>
          <w:rFonts w:eastAsia="標楷體"/>
          <w:sz w:val="28"/>
        </w:rPr>
        <w:t xml:space="preserve">Required Credits: At least 21 credits, 7 courses, including </w:t>
      </w:r>
      <w:r w:rsidR="00961E08">
        <w:rPr>
          <w:rFonts w:eastAsia="標楷體"/>
          <w:sz w:val="28"/>
        </w:rPr>
        <w:t>at least 3</w:t>
      </w:r>
      <w:r w:rsidR="00961E08" w:rsidRPr="00541E25">
        <w:rPr>
          <w:rFonts w:eastAsia="標楷體"/>
          <w:sz w:val="28"/>
        </w:rPr>
        <w:t xml:space="preserve"> </w:t>
      </w:r>
      <w:r w:rsidRPr="00541E25">
        <w:rPr>
          <w:rFonts w:eastAsia="標楷體"/>
          <w:sz w:val="28"/>
        </w:rPr>
        <w:t xml:space="preserve">fundamental courses, </w:t>
      </w:r>
      <w:r w:rsidR="00961E08">
        <w:rPr>
          <w:rFonts w:eastAsia="標楷體"/>
          <w:sz w:val="28"/>
        </w:rPr>
        <w:t>2</w:t>
      </w:r>
      <w:r w:rsidRPr="00541E25">
        <w:rPr>
          <w:rFonts w:eastAsia="標楷體"/>
          <w:sz w:val="28"/>
        </w:rPr>
        <w:t xml:space="preserve"> core courses </w:t>
      </w:r>
      <w:r w:rsidR="00961E08">
        <w:rPr>
          <w:rFonts w:eastAsia="標楷體"/>
          <w:sz w:val="28"/>
        </w:rPr>
        <w:t>and 1 advanced course. 1 optional</w:t>
      </w:r>
      <w:r w:rsidRPr="00541E25">
        <w:rPr>
          <w:rFonts w:eastAsia="標楷體"/>
          <w:sz w:val="28"/>
        </w:rPr>
        <w:t xml:space="preserve"> course can be chosen from any category. </w:t>
      </w:r>
    </w:p>
    <w:p w14:paraId="30C471AF" w14:textId="62D8F20B" w:rsidR="008218A1" w:rsidRPr="00541E25" w:rsidRDefault="008218A1" w:rsidP="00301B01">
      <w:pPr>
        <w:pStyle w:val="a7"/>
        <w:widowControl/>
        <w:numPr>
          <w:ilvl w:val="0"/>
          <w:numId w:val="3"/>
        </w:numPr>
        <w:spacing w:line="320" w:lineRule="exact"/>
        <w:jc w:val="both"/>
        <w:rPr>
          <w:rFonts w:eastAsia="標楷體"/>
          <w:sz w:val="28"/>
        </w:rPr>
      </w:pPr>
      <w:r w:rsidRPr="00541E25">
        <w:rPr>
          <w:rFonts w:eastAsia="標楷體"/>
          <w:sz w:val="28"/>
        </w:rPr>
        <w:t xml:space="preserve">Applicant: From sophomore to senior Bachelor students, </w:t>
      </w:r>
      <w:r w:rsidR="00493308">
        <w:rPr>
          <w:rFonts w:eastAsia="標楷體"/>
          <w:sz w:val="28"/>
        </w:rPr>
        <w:t>g</w:t>
      </w:r>
      <w:r w:rsidRPr="00541E25">
        <w:rPr>
          <w:rFonts w:eastAsia="標楷體"/>
          <w:sz w:val="28"/>
        </w:rPr>
        <w:t>raduate</w:t>
      </w:r>
      <w:r w:rsidR="00493308">
        <w:rPr>
          <w:rFonts w:eastAsia="標楷體"/>
          <w:sz w:val="28"/>
        </w:rPr>
        <w:t>d</w:t>
      </w:r>
      <w:r w:rsidRPr="00541E25">
        <w:rPr>
          <w:rFonts w:eastAsia="標楷體"/>
          <w:sz w:val="28"/>
        </w:rPr>
        <w:t xml:space="preserve"> students</w:t>
      </w:r>
      <w:r w:rsidR="006215E4">
        <w:rPr>
          <w:rFonts w:eastAsia="標楷體"/>
          <w:sz w:val="28"/>
        </w:rPr>
        <w:t xml:space="preserve"> </w:t>
      </w:r>
      <w:r w:rsidRPr="00541E25">
        <w:rPr>
          <w:rFonts w:eastAsia="標楷體"/>
          <w:sz w:val="28"/>
        </w:rPr>
        <w:t>of National Chung Cheng University</w:t>
      </w:r>
    </w:p>
    <w:p w14:paraId="7B4A1BD7" w14:textId="77777777" w:rsidR="002A7F87" w:rsidRPr="00FF6C5A" w:rsidRDefault="002A7F87">
      <w:pPr>
        <w:spacing w:line="320" w:lineRule="exact"/>
        <w:ind w:leftChars="200" w:left="480" w:rightChars="-70" w:right="-168" w:firstLineChars="200" w:firstLine="480"/>
        <w:jc w:val="both"/>
        <w:rPr>
          <w:rFonts w:eastAsia="標楷體"/>
          <w:color w:val="000000" w:themeColor="text1"/>
        </w:rPr>
      </w:pPr>
    </w:p>
    <w:p w14:paraId="651AFC11" w14:textId="37CA6856" w:rsidR="008218A1" w:rsidRPr="00541E25" w:rsidRDefault="00886BE2">
      <w:pPr>
        <w:spacing w:line="320" w:lineRule="exact"/>
        <w:ind w:left="480" w:rightChars="-70" w:right="-168" w:hangingChars="200" w:hanging="480"/>
        <w:jc w:val="both"/>
        <w:rPr>
          <w:rFonts w:eastAsia="標楷體"/>
          <w:sz w:val="28"/>
        </w:rPr>
      </w:pPr>
      <w:r>
        <w:rPr>
          <w:rFonts w:eastAsia="標楷體" w:hint="eastAsia"/>
          <w:color w:val="000000" w:themeColor="text1"/>
        </w:rPr>
        <w:t>IV</w:t>
      </w:r>
      <w:r w:rsidR="008218A1">
        <w:rPr>
          <w:rFonts w:eastAsia="標楷體" w:hint="eastAsia"/>
          <w:color w:val="000000" w:themeColor="text1"/>
        </w:rPr>
        <w:t xml:space="preserve">. </w:t>
      </w:r>
      <w:r w:rsidR="008218A1">
        <w:rPr>
          <w:rFonts w:eastAsia="標楷體" w:hint="eastAsia"/>
          <w:color w:val="000000" w:themeColor="text1"/>
        </w:rPr>
        <w:tab/>
      </w:r>
      <w:r w:rsidR="008218A1">
        <w:rPr>
          <w:rFonts w:eastAsia="標楷體"/>
          <w:sz w:val="28"/>
        </w:rPr>
        <w:t>C</w:t>
      </w:r>
      <w:r w:rsidR="008218A1" w:rsidRPr="00541E25">
        <w:rPr>
          <w:rFonts w:eastAsia="標楷體"/>
          <w:sz w:val="28"/>
        </w:rPr>
        <w:t xml:space="preserve">redit exemptions </w:t>
      </w:r>
      <w:r w:rsidR="008218A1">
        <w:rPr>
          <w:rFonts w:eastAsia="標楷體"/>
          <w:sz w:val="28"/>
        </w:rPr>
        <w:t>can be applied in this c</w:t>
      </w:r>
      <w:r w:rsidR="008218A1" w:rsidRPr="00541E25">
        <w:rPr>
          <w:rFonts w:eastAsia="標楷體"/>
          <w:sz w:val="28"/>
        </w:rPr>
        <w:t>redited c</w:t>
      </w:r>
      <w:r w:rsidR="008218A1">
        <w:rPr>
          <w:rFonts w:eastAsia="標楷體"/>
          <w:sz w:val="28"/>
        </w:rPr>
        <w:t>urriculum</w:t>
      </w:r>
      <w:r w:rsidR="008218A1" w:rsidRPr="00541E25">
        <w:rPr>
          <w:rFonts w:eastAsia="標楷體"/>
          <w:sz w:val="28"/>
        </w:rPr>
        <w:t xml:space="preserve">, </w:t>
      </w:r>
      <w:r w:rsidR="00654A07">
        <w:rPr>
          <w:rFonts w:eastAsia="標楷體"/>
          <w:sz w:val="28"/>
        </w:rPr>
        <w:t>3</w:t>
      </w:r>
      <w:r w:rsidR="00654A07" w:rsidRPr="00541E25">
        <w:rPr>
          <w:rFonts w:eastAsia="標楷體"/>
          <w:sz w:val="28"/>
        </w:rPr>
        <w:t xml:space="preserve"> </w:t>
      </w:r>
      <w:r w:rsidR="008218A1" w:rsidRPr="00541E25">
        <w:rPr>
          <w:rFonts w:eastAsia="標楷體"/>
          <w:sz w:val="28"/>
        </w:rPr>
        <w:t xml:space="preserve">courses at most, and </w:t>
      </w:r>
      <w:r w:rsidR="008218A1">
        <w:rPr>
          <w:rFonts w:eastAsia="標楷體"/>
          <w:sz w:val="28"/>
        </w:rPr>
        <w:t xml:space="preserve">shall be </w:t>
      </w:r>
      <w:r w:rsidR="008218A1" w:rsidRPr="00541E25">
        <w:rPr>
          <w:rFonts w:eastAsia="標楷體"/>
          <w:sz w:val="28"/>
        </w:rPr>
        <w:t>handled through the “Regulations on the Credit Exemptions of the Student” of National Chung Cheng University.</w:t>
      </w:r>
    </w:p>
    <w:p w14:paraId="574506D8" w14:textId="77777777" w:rsidR="002A7F87" w:rsidRDefault="002A7F87" w:rsidP="002A7F87">
      <w:pPr>
        <w:spacing w:line="320" w:lineRule="exact"/>
        <w:ind w:left="480" w:rightChars="-70" w:right="-168" w:hangingChars="200" w:hanging="480"/>
        <w:jc w:val="both"/>
        <w:rPr>
          <w:rFonts w:eastAsia="標楷體"/>
          <w:color w:val="000000" w:themeColor="text1"/>
        </w:rPr>
      </w:pPr>
    </w:p>
    <w:p w14:paraId="0E24712D" w14:textId="77777777" w:rsidR="008218A1" w:rsidRDefault="008218A1" w:rsidP="002A7F87">
      <w:pPr>
        <w:spacing w:line="320" w:lineRule="exact"/>
        <w:ind w:left="480" w:rightChars="-70" w:right="-168" w:hangingChars="200" w:hanging="480"/>
        <w:jc w:val="both"/>
        <w:rPr>
          <w:rFonts w:eastAsia="標楷體"/>
          <w:color w:val="000000" w:themeColor="text1"/>
        </w:rPr>
      </w:pPr>
    </w:p>
    <w:p w14:paraId="2716839F" w14:textId="77777777" w:rsidR="008218A1" w:rsidRDefault="008218A1" w:rsidP="002A7F87">
      <w:pPr>
        <w:spacing w:line="320" w:lineRule="exact"/>
        <w:ind w:left="480" w:rightChars="-70" w:right="-168" w:hangingChars="200" w:hanging="480"/>
        <w:jc w:val="both"/>
        <w:rPr>
          <w:rFonts w:eastAsia="標楷體"/>
          <w:color w:val="000000" w:themeColor="text1"/>
        </w:rPr>
      </w:pPr>
    </w:p>
    <w:p w14:paraId="25C42E0D" w14:textId="06996456" w:rsidR="008218A1" w:rsidRDefault="008218A1" w:rsidP="002A7F87">
      <w:pPr>
        <w:spacing w:line="320" w:lineRule="exact"/>
        <w:ind w:left="480" w:rightChars="-70" w:right="-168" w:hangingChars="200" w:hanging="480"/>
        <w:jc w:val="both"/>
        <w:rPr>
          <w:rFonts w:eastAsia="標楷體"/>
          <w:color w:val="000000" w:themeColor="text1"/>
        </w:rPr>
      </w:pPr>
    </w:p>
    <w:p w14:paraId="7227608B" w14:textId="792BBFFF" w:rsidR="008218A1" w:rsidRDefault="008218A1" w:rsidP="002A7F87">
      <w:pPr>
        <w:spacing w:line="320" w:lineRule="exact"/>
        <w:ind w:left="480" w:rightChars="-70" w:right="-168" w:hangingChars="200" w:hanging="480"/>
        <w:jc w:val="both"/>
        <w:rPr>
          <w:rFonts w:eastAsia="標楷體"/>
          <w:color w:val="000000" w:themeColor="text1"/>
        </w:rPr>
      </w:pPr>
    </w:p>
    <w:p w14:paraId="6BAF9AB2" w14:textId="2DD8CB7B" w:rsidR="008218A1" w:rsidRDefault="004123C8" w:rsidP="002A7F87">
      <w:pPr>
        <w:spacing w:line="320" w:lineRule="exact"/>
        <w:ind w:left="480" w:rightChars="-70" w:right="-168" w:hangingChars="200" w:hanging="480"/>
        <w:jc w:val="both"/>
        <w:rPr>
          <w:rFonts w:eastAsia="標楷體"/>
          <w:color w:val="000000" w:themeColor="text1"/>
        </w:rPr>
      </w:pPr>
      <w:r w:rsidRPr="00FF6C5A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7031C047" wp14:editId="411893CE">
                <wp:simplePos x="0" y="0"/>
                <wp:positionH relativeFrom="column">
                  <wp:posOffset>238125</wp:posOffset>
                </wp:positionH>
                <wp:positionV relativeFrom="paragraph">
                  <wp:posOffset>104775</wp:posOffset>
                </wp:positionV>
                <wp:extent cx="5610225" cy="4848225"/>
                <wp:effectExtent l="0" t="0" r="28575" b="28575"/>
                <wp:wrapThrough wrapText="bothSides">
                  <wp:wrapPolygon edited="0">
                    <wp:start x="0" y="0"/>
                    <wp:lineTo x="0" y="21642"/>
                    <wp:lineTo x="21637" y="21642"/>
                    <wp:lineTo x="21637" y="0"/>
                    <wp:lineTo x="0" y="0"/>
                  </wp:wrapPolygon>
                </wp:wrapThrough>
                <wp:docPr id="102" name="矩形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10225" cy="484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011889B1" id="矩形 102" o:spid="_x0000_s1026" style="position:absolute;margin-left:18.75pt;margin-top:8.25pt;width:441.75pt;height:381.75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" filled="f" strokeweight="1.5pt">
                <w10:wrap type="through"/>
              </v:rect>
            </w:pict>
          </mc:Fallback>
        </mc:AlternateContent>
      </w:r>
    </w:p>
    <w:p w14:paraId="4ACE9593" w14:textId="3DBD6285" w:rsidR="008218A1" w:rsidRPr="00FF6C5A" w:rsidRDefault="008218A1" w:rsidP="002A7F87">
      <w:pPr>
        <w:spacing w:line="320" w:lineRule="exact"/>
        <w:ind w:left="480" w:rightChars="-70" w:right="-168" w:hangingChars="200" w:hanging="480"/>
        <w:jc w:val="both"/>
        <w:rPr>
          <w:rFonts w:eastAsia="標楷體"/>
          <w:color w:val="000000" w:themeColor="text1"/>
        </w:rPr>
      </w:pPr>
    </w:p>
    <w:p w14:paraId="724D0C6E" w14:textId="3609B7B1" w:rsidR="002A7F87" w:rsidRPr="00FF6C5A" w:rsidRDefault="007B2471" w:rsidP="002A7F87">
      <w:pPr>
        <w:spacing w:line="0" w:lineRule="atLeast"/>
        <w:ind w:leftChars="200" w:left="480" w:rightChars="-70" w:right="-168" w:firstLineChars="200" w:firstLine="480"/>
        <w:jc w:val="both"/>
        <w:rPr>
          <w:rFonts w:eastAsia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04529BD7" wp14:editId="62128465">
                <wp:simplePos x="0" y="0"/>
                <wp:positionH relativeFrom="column">
                  <wp:posOffset>302260</wp:posOffset>
                </wp:positionH>
                <wp:positionV relativeFrom="paragraph">
                  <wp:posOffset>0</wp:posOffset>
                </wp:positionV>
                <wp:extent cx="1524000" cy="3687445"/>
                <wp:effectExtent l="25400" t="25400" r="25400" b="20955"/>
                <wp:wrapNone/>
                <wp:docPr id="117" name="矩形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0" cy="3687445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3CEA7520" id="矩形 117" o:spid="_x0000_s1026" style="position:absolute;margin-left:23.8pt;margin-top:0;width:120pt;height:290.3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" filled="f" strokeweight="3pt"/>
            </w:pict>
          </mc:Fallback>
        </mc:AlternateContent>
      </w: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2A7EE4DD" wp14:editId="16CC9320">
                <wp:simplePos x="0" y="0"/>
                <wp:positionH relativeFrom="column">
                  <wp:posOffset>2197735</wp:posOffset>
                </wp:positionH>
                <wp:positionV relativeFrom="paragraph">
                  <wp:posOffset>0</wp:posOffset>
                </wp:positionV>
                <wp:extent cx="1524000" cy="3756025"/>
                <wp:effectExtent l="25400" t="25400" r="25400" b="28575"/>
                <wp:wrapNone/>
                <wp:docPr id="118" name="矩形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0" cy="3756025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067D434" id="矩形 118" o:spid="_x0000_s1026" style="position:absolute;margin-left:173.05pt;margin-top:0;width:120pt;height:295.7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" filled="f" strokeweight="3pt"/>
            </w:pict>
          </mc:Fallback>
        </mc:AlternateContent>
      </w: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749E03E6" wp14:editId="6072A357">
                <wp:simplePos x="0" y="0"/>
                <wp:positionH relativeFrom="column">
                  <wp:posOffset>4074160</wp:posOffset>
                </wp:positionH>
                <wp:positionV relativeFrom="paragraph">
                  <wp:posOffset>0</wp:posOffset>
                </wp:positionV>
                <wp:extent cx="1627505" cy="3858260"/>
                <wp:effectExtent l="25400" t="25400" r="23495" b="27940"/>
                <wp:wrapNone/>
                <wp:docPr id="104" name="矩形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27505" cy="38582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88B27A3" id="矩形 104" o:spid="_x0000_s1026" style="position:absolute;margin-left:320.8pt;margin-top:0;width:128.15pt;height:303.8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" filled="f" strokeweight="3pt"/>
            </w:pict>
          </mc:Fallback>
        </mc:AlternateContent>
      </w: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7B2E87AC" wp14:editId="5F7F3675">
                <wp:simplePos x="0" y="0"/>
                <wp:positionH relativeFrom="column">
                  <wp:posOffset>4133850</wp:posOffset>
                </wp:positionH>
                <wp:positionV relativeFrom="paragraph">
                  <wp:posOffset>114300</wp:posOffset>
                </wp:positionV>
                <wp:extent cx="1374775" cy="685800"/>
                <wp:effectExtent l="0" t="0" r="22225" b="25400"/>
                <wp:wrapNone/>
                <wp:docPr id="105" name="文字方塊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3E4FDD" w14:textId="75399794" w:rsidR="007C64C1" w:rsidRPr="007B2471" w:rsidRDefault="007C64C1" w:rsidP="007C64C1">
                            <w:pPr>
                              <w:snapToGrid w:val="0"/>
                              <w:spacing w:line="260" w:lineRule="atLeast"/>
                              <w:jc w:val="center"/>
                              <w:rPr>
                                <w:rFonts w:ascii="標楷體" w:eastAsia="標楷體" w:hAnsi="標楷體"/>
                                <w:sz w:val="16"/>
                              </w:rPr>
                            </w:pP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 xml:space="preserve">Frequency </w:t>
                            </w:r>
                            <w:r w:rsidR="005C53A0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i</w:t>
                            </w: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dentification</w:t>
                            </w:r>
                            <w:r w:rsidRPr="007B2471">
                              <w:rPr>
                                <w:rStyle w:val="shorttext"/>
                                <w:rFonts w:eastAsia="Times New Roman"/>
                                <w:sz w:val="20"/>
                                <w:lang w:val="en"/>
                              </w:rPr>
                              <w:t xml:space="preserve"> </w:t>
                            </w:r>
                            <w:r w:rsidR="005C53A0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s</w:t>
                            </w: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 xml:space="preserve">ystems and </w:t>
                            </w:r>
                            <w:r w:rsidR="005C53A0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a</w:t>
                            </w: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pplic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05" o:spid="_x0000_s1026" type="#_x0000_t202" style="position:absolute;left:0;text-align:left;margin-left:325.5pt;margin-top:9pt;width:108.25pt;height:54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">
                <v:textbox>
                  <w:txbxContent>
                    <w:p w14:paraId="6E3E4FDD" w14:textId="75399794" w:rsidR="007C64C1" w:rsidRPr="007B2471" w:rsidRDefault="007C64C1" w:rsidP="007C64C1">
                      <w:pPr>
                        <w:snapToGrid w:val="0"/>
                        <w:spacing w:line="260" w:lineRule="atLeast"/>
                        <w:jc w:val="center"/>
                        <w:rPr>
                          <w:rFonts w:ascii="標楷體" w:eastAsia="標楷體" w:hAnsi="標楷體"/>
                          <w:sz w:val="16"/>
                        </w:rPr>
                      </w:pP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 xml:space="preserve">Frequency </w:t>
                      </w:r>
                      <w:r w:rsidR="005C53A0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i</w:t>
                      </w: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dentification</w:t>
                      </w:r>
                      <w:r w:rsidRPr="007B2471">
                        <w:rPr>
                          <w:rStyle w:val="shorttext"/>
                          <w:rFonts w:eastAsia="Times New Roman"/>
                          <w:sz w:val="20"/>
                          <w:lang w:val="en"/>
                        </w:rPr>
                        <w:t xml:space="preserve"> </w:t>
                      </w:r>
                      <w:r w:rsidR="005C53A0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s</w:t>
                      </w: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 xml:space="preserve">ystems and </w:t>
                      </w:r>
                      <w:r w:rsidR="005C53A0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a</w:t>
                      </w: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pplications</w:t>
                      </w:r>
                    </w:p>
                  </w:txbxContent>
                </v:textbox>
              </v:shape>
            </w:pict>
          </mc:Fallback>
        </mc:AlternateContent>
      </w:r>
    </w:p>
    <w:p w14:paraId="10E2C49C" w14:textId="4EB4946B" w:rsidR="002A7F87" w:rsidRPr="00FF6C5A" w:rsidRDefault="007B2471" w:rsidP="002A7F87">
      <w:pPr>
        <w:spacing w:line="0" w:lineRule="atLeast"/>
        <w:rPr>
          <w:rFonts w:eastAsia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000E4A24" wp14:editId="00AEB3C0">
                <wp:simplePos x="0" y="0"/>
                <wp:positionH relativeFrom="column">
                  <wp:posOffset>447040</wp:posOffset>
                </wp:positionH>
                <wp:positionV relativeFrom="paragraph">
                  <wp:posOffset>167640</wp:posOffset>
                </wp:positionV>
                <wp:extent cx="1324610" cy="485140"/>
                <wp:effectExtent l="0" t="0" r="21590" b="22860"/>
                <wp:wrapNone/>
                <wp:docPr id="112" name="文字方塊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4610" cy="485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4074DA" w14:textId="77777777" w:rsidR="007C64C1" w:rsidRPr="002A007E" w:rsidRDefault="007C64C1" w:rsidP="002A7F87">
                            <w:pPr>
                              <w:snapToGrid w:val="0"/>
                              <w:spacing w:line="260" w:lineRule="atLeas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Introduction to</w:t>
                            </w:r>
                            <w:r>
                              <w:rPr>
                                <w:rStyle w:val="shorttext"/>
                                <w:rFonts w:eastAsia="Times New Roman"/>
                                <w:lang w:val="en"/>
                              </w:rPr>
                              <w:t xml:space="preserve"> </w:t>
                            </w: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computer networ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000E4A24" id="文字方塊 112" o:spid="_x0000_s1027" type="#_x0000_t202" style="position:absolute;margin-left:35.2pt;margin-top:13.2pt;width:104.3pt;height:38.2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">
                <v:textbox>
                  <w:txbxContent>
                    <w:p w14:paraId="514074DA" w14:textId="77777777" w:rsidR="007C64C1" w:rsidRPr="002A007E" w:rsidRDefault="007C64C1" w:rsidP="002A7F87">
                      <w:pPr>
                        <w:snapToGrid w:val="0"/>
                        <w:spacing w:line="260" w:lineRule="atLeast"/>
                        <w:rPr>
                          <w:rFonts w:ascii="標楷體" w:eastAsia="標楷體" w:hAnsi="標楷體"/>
                        </w:rPr>
                      </w:pP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>Introduction to</w:t>
                      </w:r>
                      <w:r>
                        <w:rPr>
                          <w:rStyle w:val="shorttext"/>
                          <w:rFonts w:eastAsia="Times New Roman"/>
                          <w:lang w:val="en"/>
                        </w:rPr>
                        <w:t xml:space="preserve"> </w:t>
                      </w: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>computer network</w:t>
                      </w:r>
                    </w:p>
                  </w:txbxContent>
                </v:textbox>
              </v:shape>
            </w:pict>
          </mc:Fallback>
        </mc:AlternateContent>
      </w:r>
    </w:p>
    <w:p w14:paraId="669D56D5" w14:textId="3F0B82AA" w:rsidR="002A7F87" w:rsidRPr="00FF6C5A" w:rsidRDefault="005C53A0" w:rsidP="002A7F87">
      <w:pPr>
        <w:jc w:val="center"/>
        <w:rPr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67E95385" wp14:editId="16E43371">
                <wp:simplePos x="0" y="0"/>
                <wp:positionH relativeFrom="column">
                  <wp:posOffset>2286000</wp:posOffset>
                </wp:positionH>
                <wp:positionV relativeFrom="paragraph">
                  <wp:posOffset>144780</wp:posOffset>
                </wp:positionV>
                <wp:extent cx="1374775" cy="516255"/>
                <wp:effectExtent l="0" t="0" r="15875" b="17145"/>
                <wp:wrapNone/>
                <wp:docPr id="114" name="文字方塊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516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DF2112" w14:textId="66CA2A4E" w:rsidR="007C64C1" w:rsidRPr="00785F90" w:rsidRDefault="007C64C1" w:rsidP="002A7F87">
                            <w:pPr>
                              <w:snapToGrid w:val="0"/>
                              <w:spacing w:line="260" w:lineRule="atLeast"/>
                              <w:rPr>
                                <w:sz w:val="22"/>
                              </w:rPr>
                            </w:pPr>
                            <w:r>
                              <w:rPr>
                                <w:rStyle w:val="alt-edited"/>
                                <w:rFonts w:eastAsia="Times New Roman"/>
                                <w:lang w:val="en"/>
                              </w:rPr>
                              <w:t xml:space="preserve">Core technology of </w:t>
                            </w:r>
                            <w:r w:rsidR="005C53A0">
                              <w:rPr>
                                <w:rStyle w:val="alt-edited"/>
                                <w:rFonts w:eastAsia="Times New Roman"/>
                                <w:lang w:val="en"/>
                              </w:rPr>
                              <w:t>i</w:t>
                            </w:r>
                            <w:r>
                              <w:rPr>
                                <w:rStyle w:val="alt-edited"/>
                                <w:rFonts w:eastAsia="Times New Roman"/>
                                <w:lang w:val="en"/>
                              </w:rPr>
                              <w:t xml:space="preserve">nternet of </w:t>
                            </w:r>
                            <w:r w:rsidR="005C53A0">
                              <w:rPr>
                                <w:rStyle w:val="alt-edited"/>
                                <w:rFonts w:eastAsia="Times New Roman"/>
                                <w:lang w:val="en"/>
                              </w:rPr>
                              <w:t>t</w:t>
                            </w:r>
                            <w:r>
                              <w:rPr>
                                <w:rStyle w:val="alt-edited"/>
                                <w:rFonts w:eastAsia="Times New Roman"/>
                                <w:lang w:val="en"/>
                              </w:rPr>
                              <w:t>hing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14" o:spid="_x0000_s1028" type="#_x0000_t202" style="position:absolute;left:0;text-align:left;margin-left:180pt;margin-top:11.4pt;width:108.25pt;height:40.6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">
                <v:textbox>
                  <w:txbxContent>
                    <w:p w14:paraId="2ADF2112" w14:textId="66CA2A4E" w:rsidR="007C64C1" w:rsidRPr="00785F90" w:rsidRDefault="007C64C1" w:rsidP="002A7F87">
                      <w:pPr>
                        <w:snapToGrid w:val="0"/>
                        <w:spacing w:line="260" w:lineRule="atLeast"/>
                        <w:rPr>
                          <w:sz w:val="22"/>
                        </w:rPr>
                      </w:pPr>
                      <w:r>
                        <w:rPr>
                          <w:rStyle w:val="alt-edited"/>
                          <w:rFonts w:eastAsia="Times New Roman"/>
                          <w:lang w:val="en"/>
                        </w:rPr>
                        <w:t xml:space="preserve">Core technology of </w:t>
                      </w:r>
                      <w:r w:rsidR="005C53A0">
                        <w:rPr>
                          <w:rStyle w:val="alt-edited"/>
                          <w:rFonts w:eastAsia="Times New Roman"/>
                          <w:lang w:val="en"/>
                        </w:rPr>
                        <w:t>i</w:t>
                      </w:r>
                      <w:r>
                        <w:rPr>
                          <w:rStyle w:val="alt-edited"/>
                          <w:rFonts w:eastAsia="Times New Roman"/>
                          <w:lang w:val="en"/>
                        </w:rPr>
                        <w:t xml:space="preserve">nternet of </w:t>
                      </w:r>
                      <w:r w:rsidR="005C53A0">
                        <w:rPr>
                          <w:rStyle w:val="alt-edited"/>
                          <w:rFonts w:eastAsia="Times New Roman"/>
                          <w:lang w:val="en"/>
                        </w:rPr>
                        <w:t>t</w:t>
                      </w:r>
                      <w:r>
                        <w:rPr>
                          <w:rStyle w:val="alt-edited"/>
                          <w:rFonts w:eastAsia="Times New Roman"/>
                          <w:lang w:val="en"/>
                        </w:rPr>
                        <w:t>hings</w:t>
                      </w:r>
                    </w:p>
                  </w:txbxContent>
                </v:textbox>
              </v:shape>
            </w:pict>
          </mc:Fallback>
        </mc:AlternateContent>
      </w:r>
      <w:r w:rsidR="002A7F87"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FA2F9CC" wp14:editId="5A56013E">
                <wp:simplePos x="0" y="0"/>
                <wp:positionH relativeFrom="column">
                  <wp:posOffset>1897380</wp:posOffset>
                </wp:positionH>
                <wp:positionV relativeFrom="paragraph">
                  <wp:posOffset>1034415</wp:posOffset>
                </wp:positionV>
                <wp:extent cx="247650" cy="407035"/>
                <wp:effectExtent l="0" t="38100" r="38100" b="50165"/>
                <wp:wrapNone/>
                <wp:docPr id="109" name="向右箭號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650" cy="407035"/>
                        </a:xfrm>
                        <a:prstGeom prst="rightArrow">
                          <a:avLst>
                            <a:gd name="adj1" fmla="val 50000"/>
                            <a:gd name="adj2" fmla="val 25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3337AD6C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向右箭號 109" o:spid="_x0000_s1026" type="#_x0000_t13" style="position:absolute;margin-left:149.4pt;margin-top:81.45pt;width:19.5pt;height:32.0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"/>
            </w:pict>
          </mc:Fallback>
        </mc:AlternateContent>
      </w:r>
      <w:r w:rsidR="002A7F87"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307A845C" wp14:editId="67349948">
                <wp:simplePos x="0" y="0"/>
                <wp:positionH relativeFrom="column">
                  <wp:posOffset>3790950</wp:posOffset>
                </wp:positionH>
                <wp:positionV relativeFrom="paragraph">
                  <wp:posOffset>980440</wp:posOffset>
                </wp:positionV>
                <wp:extent cx="247650" cy="407035"/>
                <wp:effectExtent l="0" t="38100" r="38100" b="50165"/>
                <wp:wrapNone/>
                <wp:docPr id="103" name="向右箭號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650" cy="407035"/>
                        </a:xfrm>
                        <a:prstGeom prst="rightArrow">
                          <a:avLst>
                            <a:gd name="adj1" fmla="val 50000"/>
                            <a:gd name="adj2" fmla="val 25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6CEBB44" id="向右箭號 103" o:spid="_x0000_s1026" type="#_x0000_t13" style="position:absolute;margin-left:298.5pt;margin-top:77.2pt;width:19.5pt;height:32.05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"/>
            </w:pict>
          </mc:Fallback>
        </mc:AlternateContent>
      </w:r>
    </w:p>
    <w:p w14:paraId="3D191221" w14:textId="7C1646CE" w:rsidR="002A7F87" w:rsidRPr="00FF6C5A" w:rsidRDefault="007B2471" w:rsidP="002A7F87">
      <w:pPr>
        <w:widowControl/>
        <w:spacing w:line="0" w:lineRule="atLeast"/>
        <w:rPr>
          <w:rFonts w:eastAsia="標楷體"/>
          <w:vanish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7D772060" wp14:editId="15F5ADCD">
                <wp:simplePos x="0" y="0"/>
                <wp:positionH relativeFrom="column">
                  <wp:posOffset>4133850</wp:posOffset>
                </wp:positionH>
                <wp:positionV relativeFrom="paragraph">
                  <wp:posOffset>106680</wp:posOffset>
                </wp:positionV>
                <wp:extent cx="1374775" cy="464185"/>
                <wp:effectExtent l="0" t="0" r="22225" b="18415"/>
                <wp:wrapNone/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464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CC1C94" w14:textId="74C5E0ED" w:rsidR="007C64C1" w:rsidRPr="007B2471" w:rsidRDefault="007C64C1" w:rsidP="007C64C1">
                            <w:pPr>
                              <w:snapToGrid w:val="0"/>
                              <w:spacing w:line="260" w:lineRule="atLeast"/>
                              <w:jc w:val="center"/>
                              <w:rPr>
                                <w:rFonts w:ascii="標楷體" w:eastAsia="標楷體" w:hAnsi="標楷體"/>
                                <w:sz w:val="16"/>
                              </w:rPr>
                            </w:pP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Cloud</w:t>
                            </w:r>
                            <w:r w:rsidRPr="007B2471">
                              <w:rPr>
                                <w:rStyle w:val="shorttext"/>
                                <w:rFonts w:eastAsia="Times New Roman"/>
                                <w:sz w:val="20"/>
                                <w:lang w:val="en"/>
                              </w:rPr>
                              <w:t xml:space="preserve"> </w:t>
                            </w: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data processing</w:t>
                            </w:r>
                            <w:r w:rsidRPr="007B2471">
                              <w:rPr>
                                <w:rStyle w:val="shorttext"/>
                                <w:rFonts w:eastAsia="Times New Roman"/>
                                <w:sz w:val="20"/>
                                <w:lang w:val="en"/>
                              </w:rPr>
                              <w:t xml:space="preserve"> </w:t>
                            </w: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 xml:space="preserve">and </w:t>
                            </w:r>
                            <w:r w:rsidR="005C53A0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m</w:t>
                            </w: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ethod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2" o:spid="_x0000_s1029" type="#_x0000_t202" style="position:absolute;margin-left:325.5pt;margin-top:8.4pt;width:108.25pt;height:36.5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">
                <v:textbox>
                  <w:txbxContent>
                    <w:p w14:paraId="40CC1C94" w14:textId="74C5E0ED" w:rsidR="007C64C1" w:rsidRPr="007B2471" w:rsidRDefault="007C64C1" w:rsidP="007C64C1">
                      <w:pPr>
                        <w:snapToGrid w:val="0"/>
                        <w:spacing w:line="260" w:lineRule="atLeast"/>
                        <w:jc w:val="center"/>
                        <w:rPr>
                          <w:rFonts w:ascii="標楷體" w:eastAsia="標楷體" w:hAnsi="標楷體"/>
                          <w:sz w:val="16"/>
                        </w:rPr>
                      </w:pP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Cloud</w:t>
                      </w:r>
                      <w:r w:rsidRPr="007B2471">
                        <w:rPr>
                          <w:rStyle w:val="shorttext"/>
                          <w:rFonts w:eastAsia="Times New Roman"/>
                          <w:sz w:val="20"/>
                          <w:lang w:val="en"/>
                        </w:rPr>
                        <w:t xml:space="preserve"> </w:t>
                      </w: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data processing</w:t>
                      </w:r>
                      <w:r w:rsidRPr="007B2471">
                        <w:rPr>
                          <w:rStyle w:val="shorttext"/>
                          <w:rFonts w:eastAsia="Times New Roman"/>
                          <w:sz w:val="20"/>
                          <w:lang w:val="en"/>
                        </w:rPr>
                        <w:t xml:space="preserve"> </w:t>
                      </w: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 xml:space="preserve">and </w:t>
                      </w:r>
                      <w:r w:rsidR="005C53A0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m</w:t>
                      </w: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ethods</w:t>
                      </w:r>
                    </w:p>
                  </w:txbxContent>
                </v:textbox>
              </v:shape>
            </w:pict>
          </mc:Fallback>
        </mc:AlternateContent>
      </w:r>
    </w:p>
    <w:p w14:paraId="05D95349" w14:textId="77777777" w:rsidR="002A7F87" w:rsidRPr="00FF6C5A" w:rsidRDefault="002A7F87" w:rsidP="002A7F87">
      <w:pPr>
        <w:spacing w:line="0" w:lineRule="atLeast"/>
        <w:rPr>
          <w:rFonts w:eastAsia="標楷體"/>
          <w:color w:val="000000" w:themeColor="text1"/>
        </w:rPr>
      </w:pPr>
    </w:p>
    <w:p w14:paraId="7D5CBC15" w14:textId="28B43A53" w:rsidR="002A7F87" w:rsidRPr="00FF6C5A" w:rsidRDefault="007B2471" w:rsidP="002A7F87">
      <w:pPr>
        <w:jc w:val="center"/>
        <w:rPr>
          <w:rFonts w:ascii="標楷體" w:eastAsia="標楷體" w:hAnsi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19A5FD63" wp14:editId="16C59D38">
                <wp:simplePos x="0" y="0"/>
                <wp:positionH relativeFrom="column">
                  <wp:posOffset>445135</wp:posOffset>
                </wp:positionH>
                <wp:positionV relativeFrom="paragraph">
                  <wp:posOffset>45720</wp:posOffset>
                </wp:positionV>
                <wp:extent cx="1324610" cy="457200"/>
                <wp:effectExtent l="0" t="0" r="21590" b="25400"/>
                <wp:wrapNone/>
                <wp:docPr id="113" name="文字方塊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461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FD9818" w14:textId="6652E832" w:rsidR="007C64C1" w:rsidRPr="002A007E" w:rsidRDefault="007C64C1" w:rsidP="002A7F87">
                            <w:pPr>
                              <w:snapToGrid w:val="0"/>
                              <w:spacing w:line="260" w:lineRule="atLeas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Network</w:t>
                            </w:r>
                            <w:r>
                              <w:rPr>
                                <w:rStyle w:val="shorttext"/>
                                <w:rFonts w:eastAsia="Times New Roman"/>
                                <w:lang w:val="en"/>
                              </w:rPr>
                              <w:t xml:space="preserve"> </w:t>
                            </w:r>
                            <w:r w:rsidR="005C53A0"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p</w:t>
                            </w: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rogramm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13" o:spid="_x0000_s1030" type="#_x0000_t202" style="position:absolute;left:0;text-align:left;margin-left:35.05pt;margin-top:3.6pt;width:104.3pt;height:36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">
                <v:textbox>
                  <w:txbxContent>
                    <w:p w14:paraId="3FFD9818" w14:textId="6652E832" w:rsidR="007C64C1" w:rsidRPr="002A007E" w:rsidRDefault="007C64C1" w:rsidP="002A7F87">
                      <w:pPr>
                        <w:snapToGrid w:val="0"/>
                        <w:spacing w:line="260" w:lineRule="atLeast"/>
                        <w:rPr>
                          <w:rFonts w:ascii="標楷體" w:eastAsia="標楷體" w:hAnsi="標楷體"/>
                        </w:rPr>
                      </w:pP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>Network</w:t>
                      </w:r>
                      <w:r>
                        <w:rPr>
                          <w:rStyle w:val="shorttext"/>
                          <w:rFonts w:eastAsia="Times New Roman"/>
                          <w:lang w:val="en"/>
                        </w:rPr>
                        <w:t xml:space="preserve"> </w:t>
                      </w:r>
                      <w:r w:rsidR="005C53A0">
                        <w:rPr>
                          <w:rStyle w:val="hps"/>
                          <w:rFonts w:eastAsia="Times New Roman"/>
                          <w:lang w:val="en"/>
                        </w:rPr>
                        <w:t>p</w:t>
                      </w: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>rogramming</w:t>
                      </w:r>
                    </w:p>
                  </w:txbxContent>
                </v:textbox>
              </v:shape>
            </w:pict>
          </mc:Fallback>
        </mc:AlternateContent>
      </w:r>
    </w:p>
    <w:p w14:paraId="69A8640B" w14:textId="6C6E76E7" w:rsidR="002A7F87" w:rsidRPr="00FF6C5A" w:rsidRDefault="007B2471" w:rsidP="002A7F87">
      <w:pPr>
        <w:jc w:val="center"/>
        <w:rPr>
          <w:rFonts w:ascii="標楷體" w:eastAsia="標楷體" w:hAnsi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037F5C66" wp14:editId="458B0FF1">
                <wp:simplePos x="0" y="0"/>
                <wp:positionH relativeFrom="column">
                  <wp:posOffset>4138930</wp:posOffset>
                </wp:positionH>
                <wp:positionV relativeFrom="paragraph">
                  <wp:posOffset>148590</wp:posOffset>
                </wp:positionV>
                <wp:extent cx="1374775" cy="354330"/>
                <wp:effectExtent l="0" t="0" r="22225" b="26670"/>
                <wp:wrapNone/>
                <wp:docPr id="125" name="文字方塊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354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A9E71F" w14:textId="15A2A8FF" w:rsidR="007C64C1" w:rsidRPr="007B2471" w:rsidRDefault="007C64C1" w:rsidP="007B2471">
                            <w:pPr>
                              <w:rPr>
                                <w:sz w:val="20"/>
                              </w:rPr>
                            </w:pPr>
                            <w:r w:rsidRPr="007B2471">
                              <w:rPr>
                                <w:sz w:val="20"/>
                              </w:rPr>
                              <w:t xml:space="preserve">Cloud </w:t>
                            </w:r>
                            <w:r w:rsidR="005C53A0">
                              <w:rPr>
                                <w:sz w:val="20"/>
                              </w:rPr>
                              <w:t>c</w:t>
                            </w:r>
                            <w:r w:rsidRPr="007B2471">
                              <w:rPr>
                                <w:sz w:val="20"/>
                              </w:rPr>
                              <w:t>omput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25" o:spid="_x0000_s1031" type="#_x0000_t202" style="position:absolute;left:0;text-align:left;margin-left:325.9pt;margin-top:11.7pt;width:108.25pt;height:27.9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">
                <v:textbox>
                  <w:txbxContent>
                    <w:p w14:paraId="1AA9E71F" w14:textId="15A2A8FF" w:rsidR="007C64C1" w:rsidRPr="007B2471" w:rsidRDefault="007C64C1" w:rsidP="007B2471">
                      <w:pPr>
                        <w:rPr>
                          <w:sz w:val="20"/>
                        </w:rPr>
                      </w:pPr>
                      <w:r w:rsidRPr="007B2471">
                        <w:rPr>
                          <w:sz w:val="20"/>
                        </w:rPr>
                        <w:t xml:space="preserve">Cloud </w:t>
                      </w:r>
                      <w:r w:rsidR="005C53A0">
                        <w:rPr>
                          <w:sz w:val="20"/>
                        </w:rPr>
                        <w:t>c</w:t>
                      </w:r>
                      <w:r w:rsidRPr="007B2471">
                        <w:rPr>
                          <w:sz w:val="20"/>
                        </w:rPr>
                        <w:t>omputing</w:t>
                      </w:r>
                    </w:p>
                  </w:txbxContent>
                </v:textbox>
              </v:shape>
            </w:pict>
          </mc:Fallback>
        </mc:AlternateContent>
      </w:r>
      <w:r w:rsidR="002A7F87"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661D01A" wp14:editId="01796159">
                <wp:simplePos x="0" y="0"/>
                <wp:positionH relativeFrom="column">
                  <wp:posOffset>2283460</wp:posOffset>
                </wp:positionH>
                <wp:positionV relativeFrom="paragraph">
                  <wp:posOffset>41910</wp:posOffset>
                </wp:positionV>
                <wp:extent cx="1374775" cy="514350"/>
                <wp:effectExtent l="0" t="0" r="15875" b="19050"/>
                <wp:wrapNone/>
                <wp:docPr id="115" name="文字方塊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B0602D" w14:textId="77777777" w:rsidR="007C64C1" w:rsidRPr="002A007E" w:rsidRDefault="007C64C1" w:rsidP="002A7F87">
                            <w:pPr>
                              <w:snapToGrid w:val="0"/>
                              <w:spacing w:line="260" w:lineRule="atLeas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Wireless sensor networ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661D01A" id="文字方塊 115" o:spid="_x0000_s1032" type="#_x0000_t202" style="position:absolute;left:0;text-align:left;margin-left:179.8pt;margin-top:3.3pt;width:108.25pt;height:40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">
                <v:textbox>
                  <w:txbxContent>
                    <w:p w14:paraId="1DB0602D" w14:textId="77777777" w:rsidR="007C64C1" w:rsidRPr="002A007E" w:rsidRDefault="007C64C1" w:rsidP="002A7F87">
                      <w:pPr>
                        <w:snapToGrid w:val="0"/>
                        <w:spacing w:line="260" w:lineRule="atLeast"/>
                        <w:rPr>
                          <w:rFonts w:ascii="標楷體" w:eastAsia="標楷體" w:hAnsi="標楷體"/>
                        </w:rPr>
                      </w:pP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>Wireless sensor network</w:t>
                      </w:r>
                    </w:p>
                  </w:txbxContent>
                </v:textbox>
              </v:shape>
            </w:pict>
          </mc:Fallback>
        </mc:AlternateContent>
      </w:r>
    </w:p>
    <w:p w14:paraId="7C12E1EB" w14:textId="4654C1C7" w:rsidR="002A7F87" w:rsidRPr="00FF6C5A" w:rsidRDefault="007B2471" w:rsidP="002A7F87">
      <w:pPr>
        <w:jc w:val="center"/>
        <w:rPr>
          <w:rFonts w:ascii="標楷體" w:eastAsia="標楷體" w:hAnsi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28983607" wp14:editId="7B7C3387">
                <wp:simplePos x="0" y="0"/>
                <wp:positionH relativeFrom="column">
                  <wp:posOffset>445135</wp:posOffset>
                </wp:positionH>
                <wp:positionV relativeFrom="paragraph">
                  <wp:posOffset>45720</wp:posOffset>
                </wp:positionV>
                <wp:extent cx="1324610" cy="495300"/>
                <wp:effectExtent l="0" t="0" r="21590" b="38100"/>
                <wp:wrapNone/>
                <wp:docPr id="111" name="文字方塊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461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0D60F1" w14:textId="77777777" w:rsidR="007C64C1" w:rsidRPr="002A007E" w:rsidRDefault="007C64C1" w:rsidP="002A7F87">
                            <w:pPr>
                              <w:snapToGrid w:val="0"/>
                              <w:spacing w:line="260" w:lineRule="atLeas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Wireless local area networ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8983607" id="文字方塊 111" o:spid="_x0000_s1033" type="#_x0000_t202" style="position:absolute;left:0;text-align:left;margin-left:35.05pt;margin-top:3.6pt;width:104.3pt;height:39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">
                <v:textbox>
                  <w:txbxContent>
                    <w:p w14:paraId="7A0D60F1" w14:textId="77777777" w:rsidR="007C64C1" w:rsidRPr="002A007E" w:rsidRDefault="007C64C1" w:rsidP="002A7F87">
                      <w:pPr>
                        <w:snapToGrid w:val="0"/>
                        <w:spacing w:line="260" w:lineRule="atLeast"/>
                        <w:rPr>
                          <w:rFonts w:ascii="標楷體" w:eastAsia="標楷體" w:hAnsi="標楷體"/>
                        </w:rPr>
                      </w:pP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>Wireless local area network</w:t>
                      </w:r>
                    </w:p>
                  </w:txbxContent>
                </v:textbox>
              </v:shape>
            </w:pict>
          </mc:Fallback>
        </mc:AlternateContent>
      </w: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26009B4F" wp14:editId="2C7AC109">
                <wp:simplePos x="0" y="0"/>
                <wp:positionH relativeFrom="column">
                  <wp:posOffset>4133850</wp:posOffset>
                </wp:positionH>
                <wp:positionV relativeFrom="paragraph">
                  <wp:posOffset>160020</wp:posOffset>
                </wp:positionV>
                <wp:extent cx="1374775" cy="457200"/>
                <wp:effectExtent l="0" t="0" r="22225" b="25400"/>
                <wp:wrapNone/>
                <wp:docPr id="1" name="文字方塊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4B5570" w14:textId="79658D89" w:rsidR="007C64C1" w:rsidRPr="007B2471" w:rsidRDefault="007C64C1" w:rsidP="002A7F87">
                            <w:pPr>
                              <w:snapToGrid w:val="0"/>
                              <w:spacing w:line="260" w:lineRule="atLeast"/>
                              <w:jc w:val="center"/>
                              <w:rPr>
                                <w:rFonts w:ascii="標楷體" w:eastAsia="標楷體" w:hAnsi="標楷體"/>
                                <w:sz w:val="18"/>
                              </w:rPr>
                            </w:pPr>
                            <w:r w:rsidRPr="007B2471">
                              <w:rPr>
                                <w:rStyle w:val="alt-edited"/>
                                <w:rFonts w:eastAsia="Times New Roman"/>
                                <w:sz w:val="20"/>
                                <w:lang w:val="en"/>
                              </w:rPr>
                              <w:t xml:space="preserve">Application systems of the </w:t>
                            </w:r>
                            <w:r w:rsidR="005C53A0">
                              <w:rPr>
                                <w:rStyle w:val="alt-edited"/>
                                <w:rFonts w:eastAsia="Times New Roman"/>
                                <w:sz w:val="20"/>
                                <w:lang w:val="en"/>
                              </w:rPr>
                              <w:t>i</w:t>
                            </w:r>
                            <w:r w:rsidRPr="007B2471">
                              <w:rPr>
                                <w:rStyle w:val="alt-edited"/>
                                <w:rFonts w:eastAsia="Times New Roman"/>
                                <w:sz w:val="20"/>
                                <w:lang w:val="en"/>
                              </w:rPr>
                              <w:t xml:space="preserve">nternet of </w:t>
                            </w:r>
                            <w:r w:rsidR="005C53A0">
                              <w:rPr>
                                <w:rStyle w:val="alt-edited"/>
                                <w:rFonts w:eastAsia="Times New Roman"/>
                                <w:sz w:val="20"/>
                                <w:lang w:val="en"/>
                              </w:rPr>
                              <w:t>t</w:t>
                            </w:r>
                            <w:r w:rsidRPr="007B2471">
                              <w:rPr>
                                <w:rStyle w:val="alt-edited"/>
                                <w:rFonts w:eastAsia="Times New Roman"/>
                                <w:sz w:val="20"/>
                                <w:lang w:val="en"/>
                              </w:rPr>
                              <w:t>hing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" o:spid="_x0000_s1034" type="#_x0000_t202" style="position:absolute;left:0;text-align:left;margin-left:325.5pt;margin-top:12.6pt;width:108.25pt;height:36pt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">
                <v:textbox>
                  <w:txbxContent>
                    <w:p w14:paraId="784B5570" w14:textId="79658D89" w:rsidR="007C64C1" w:rsidRPr="007B2471" w:rsidRDefault="007C64C1" w:rsidP="002A7F87">
                      <w:pPr>
                        <w:snapToGrid w:val="0"/>
                        <w:spacing w:line="260" w:lineRule="atLeast"/>
                        <w:jc w:val="center"/>
                        <w:rPr>
                          <w:rFonts w:ascii="標楷體" w:eastAsia="標楷體" w:hAnsi="標楷體"/>
                          <w:sz w:val="18"/>
                        </w:rPr>
                      </w:pPr>
                      <w:r w:rsidRPr="007B2471">
                        <w:rPr>
                          <w:rStyle w:val="alt-edited"/>
                          <w:rFonts w:eastAsia="Times New Roman"/>
                          <w:sz w:val="20"/>
                          <w:lang w:val="en"/>
                        </w:rPr>
                        <w:t xml:space="preserve">Application systems of the </w:t>
                      </w:r>
                      <w:r w:rsidR="005C53A0">
                        <w:rPr>
                          <w:rStyle w:val="alt-edited"/>
                          <w:rFonts w:eastAsia="Times New Roman"/>
                          <w:sz w:val="20"/>
                          <w:lang w:val="en"/>
                        </w:rPr>
                        <w:t>i</w:t>
                      </w:r>
                      <w:r w:rsidRPr="007B2471">
                        <w:rPr>
                          <w:rStyle w:val="alt-edited"/>
                          <w:rFonts w:eastAsia="Times New Roman"/>
                          <w:sz w:val="20"/>
                          <w:lang w:val="en"/>
                        </w:rPr>
                        <w:t xml:space="preserve">nternet of </w:t>
                      </w:r>
                      <w:r w:rsidR="005C53A0">
                        <w:rPr>
                          <w:rStyle w:val="alt-edited"/>
                          <w:rFonts w:eastAsia="Times New Roman"/>
                          <w:sz w:val="20"/>
                          <w:lang w:val="en"/>
                        </w:rPr>
                        <w:t>t</w:t>
                      </w:r>
                      <w:r w:rsidRPr="007B2471">
                        <w:rPr>
                          <w:rStyle w:val="alt-edited"/>
                          <w:rFonts w:eastAsia="Times New Roman"/>
                          <w:sz w:val="20"/>
                          <w:lang w:val="en"/>
                        </w:rPr>
                        <w:t>hings</w:t>
                      </w:r>
                    </w:p>
                  </w:txbxContent>
                </v:textbox>
              </v:shape>
            </w:pict>
          </mc:Fallback>
        </mc:AlternateContent>
      </w:r>
    </w:p>
    <w:p w14:paraId="7B71F219" w14:textId="12ABFACD" w:rsidR="002A7F87" w:rsidRPr="00FF6C5A" w:rsidRDefault="002A7F87" w:rsidP="002A7F87">
      <w:pPr>
        <w:jc w:val="center"/>
        <w:rPr>
          <w:rFonts w:ascii="標楷體" w:eastAsia="標楷體" w:hAnsi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0503C211" wp14:editId="1A0D83AF">
                <wp:simplePos x="0" y="0"/>
                <wp:positionH relativeFrom="column">
                  <wp:posOffset>2283460</wp:posOffset>
                </wp:positionH>
                <wp:positionV relativeFrom="paragraph">
                  <wp:posOffset>116205</wp:posOffset>
                </wp:positionV>
                <wp:extent cx="1374775" cy="533400"/>
                <wp:effectExtent l="0" t="0" r="15875" b="19050"/>
                <wp:wrapNone/>
                <wp:docPr id="123" name="文字方塊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B0A1BA" w14:textId="77777777" w:rsidR="007C64C1" w:rsidRPr="002A007E" w:rsidRDefault="007C64C1" w:rsidP="002A7F87">
                            <w:pPr>
                              <w:snapToGrid w:val="0"/>
                              <w:spacing w:line="260" w:lineRule="atLeast"/>
                              <w:rPr>
                                <w:rFonts w:ascii="標楷體" w:eastAsia="標楷體" w:hAnsi="標楷體"/>
                                <w:sz w:val="22"/>
                              </w:rPr>
                            </w:pP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Cyber-physical 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0503C211" id="文字方塊 123" o:spid="_x0000_s1035" type="#_x0000_t202" style="position:absolute;left:0;text-align:left;margin-left:179.8pt;margin-top:9.15pt;width:108.25pt;height:42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">
                <v:textbox>
                  <w:txbxContent>
                    <w:p w14:paraId="3DB0A1BA" w14:textId="77777777" w:rsidR="007C64C1" w:rsidRPr="002A007E" w:rsidRDefault="007C64C1" w:rsidP="002A7F87">
                      <w:pPr>
                        <w:snapToGrid w:val="0"/>
                        <w:spacing w:line="260" w:lineRule="atLeast"/>
                        <w:rPr>
                          <w:rFonts w:ascii="標楷體" w:eastAsia="標楷體" w:hAnsi="標楷體"/>
                          <w:sz w:val="22"/>
                        </w:rPr>
                      </w:pP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>Cyber-physical system</w:t>
                      </w:r>
                    </w:p>
                  </w:txbxContent>
                </v:textbox>
              </v:shape>
            </w:pict>
          </mc:Fallback>
        </mc:AlternateContent>
      </w:r>
    </w:p>
    <w:p w14:paraId="5D61A17E" w14:textId="747252AC" w:rsidR="002A7F87" w:rsidRPr="00FF6C5A" w:rsidRDefault="007B2471" w:rsidP="002A7F87">
      <w:pPr>
        <w:jc w:val="center"/>
        <w:rPr>
          <w:rFonts w:ascii="標楷體" w:eastAsia="標楷體" w:hAnsi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 wp14:anchorId="08CC3DB5" wp14:editId="4EC81537">
                <wp:simplePos x="0" y="0"/>
                <wp:positionH relativeFrom="column">
                  <wp:posOffset>445135</wp:posOffset>
                </wp:positionH>
                <wp:positionV relativeFrom="paragraph">
                  <wp:posOffset>45720</wp:posOffset>
                </wp:positionV>
                <wp:extent cx="1305560" cy="480060"/>
                <wp:effectExtent l="0" t="0" r="15240" b="27940"/>
                <wp:wrapNone/>
                <wp:docPr id="126" name="文字方塊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05560" cy="480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DC32E2" w14:textId="6C7E4ACB" w:rsidR="007C64C1" w:rsidRPr="002A007E" w:rsidRDefault="007C64C1" w:rsidP="002A7F87">
                            <w:pPr>
                              <w:snapToGrid w:val="0"/>
                              <w:spacing w:line="260" w:lineRule="atLeas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Style w:val="alt-edited"/>
                                <w:rFonts w:eastAsia="Times New Roman"/>
                                <w:lang w:val="en"/>
                              </w:rPr>
                              <w:t xml:space="preserve">Introduction to </w:t>
                            </w:r>
                            <w:r w:rsidR="005C53A0">
                              <w:rPr>
                                <w:rStyle w:val="alt-edited"/>
                                <w:rFonts w:eastAsia="Times New Roman"/>
                                <w:lang w:val="en"/>
                              </w:rPr>
                              <w:t>i</w:t>
                            </w:r>
                            <w:r>
                              <w:rPr>
                                <w:rStyle w:val="alt-edited"/>
                                <w:rFonts w:eastAsia="Times New Roman"/>
                                <w:lang w:val="en"/>
                              </w:rPr>
                              <w:t xml:space="preserve">nternet of </w:t>
                            </w:r>
                            <w:r w:rsidR="005C53A0">
                              <w:rPr>
                                <w:rStyle w:val="alt-edited"/>
                                <w:rFonts w:eastAsia="Times New Roman"/>
                                <w:lang w:val="en"/>
                              </w:rPr>
                              <w:t>thing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26" o:spid="_x0000_s1036" type="#_x0000_t202" style="position:absolute;left:0;text-align:left;margin-left:35.05pt;margin-top:3.6pt;width:102.8pt;height:37.8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">
                <v:textbox>
                  <w:txbxContent>
                    <w:p w14:paraId="5DDC32E2" w14:textId="6C7E4ACB" w:rsidR="007C64C1" w:rsidRPr="002A007E" w:rsidRDefault="007C64C1" w:rsidP="002A7F87">
                      <w:pPr>
                        <w:snapToGrid w:val="0"/>
                        <w:spacing w:line="260" w:lineRule="atLeast"/>
                        <w:rPr>
                          <w:rFonts w:ascii="標楷體" w:eastAsia="標楷體" w:hAnsi="標楷體"/>
                        </w:rPr>
                      </w:pPr>
                      <w:r>
                        <w:rPr>
                          <w:rStyle w:val="alt-edited"/>
                          <w:rFonts w:eastAsia="Times New Roman"/>
                          <w:lang w:val="en"/>
                        </w:rPr>
                        <w:t xml:space="preserve">Introduction to </w:t>
                      </w:r>
                      <w:r w:rsidR="005C53A0">
                        <w:rPr>
                          <w:rStyle w:val="alt-edited"/>
                          <w:rFonts w:eastAsia="Times New Roman"/>
                          <w:lang w:val="en"/>
                        </w:rPr>
                        <w:t>i</w:t>
                      </w:r>
                      <w:r>
                        <w:rPr>
                          <w:rStyle w:val="alt-edited"/>
                          <w:rFonts w:eastAsia="Times New Roman"/>
                          <w:lang w:val="en"/>
                        </w:rPr>
                        <w:t xml:space="preserve">nternet of </w:t>
                      </w:r>
                      <w:r w:rsidR="005C53A0">
                        <w:rPr>
                          <w:rStyle w:val="alt-edited"/>
                          <w:rFonts w:eastAsia="Times New Roman"/>
                          <w:lang w:val="en"/>
                        </w:rPr>
                        <w:t>things</w:t>
                      </w:r>
                    </w:p>
                  </w:txbxContent>
                </v:textbox>
              </v:shape>
            </w:pict>
          </mc:Fallback>
        </mc:AlternateContent>
      </w:r>
      <w:r w:rsidRPr="007B2471">
        <w:rPr>
          <w:noProof/>
          <w:color w:val="000000" w:themeColor="text1"/>
          <w:sz w:val="22"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48152FAC" wp14:editId="28BB610C">
                <wp:simplePos x="0" y="0"/>
                <wp:positionH relativeFrom="column">
                  <wp:posOffset>4133850</wp:posOffset>
                </wp:positionH>
                <wp:positionV relativeFrom="paragraph">
                  <wp:posOffset>160020</wp:posOffset>
                </wp:positionV>
                <wp:extent cx="1374775" cy="571500"/>
                <wp:effectExtent l="0" t="0" r="22225" b="38100"/>
                <wp:wrapNone/>
                <wp:docPr id="106" name="文字方塊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4985B7" w14:textId="28866B01" w:rsidR="007C64C1" w:rsidRPr="007B2471" w:rsidRDefault="007C64C1" w:rsidP="007C64C1">
                            <w:pPr>
                              <w:snapToGrid w:val="0"/>
                              <w:spacing w:line="240" w:lineRule="exact"/>
                              <w:jc w:val="center"/>
                              <w:rPr>
                                <w:rFonts w:ascii="標楷體" w:eastAsia="標楷體" w:hAnsi="標楷體"/>
                                <w:sz w:val="18"/>
                              </w:rPr>
                            </w:pP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Cloud</w:t>
                            </w:r>
                            <w:r w:rsidRPr="007B2471">
                              <w:rPr>
                                <w:rStyle w:val="shorttext"/>
                                <w:rFonts w:eastAsia="Times New Roman"/>
                                <w:sz w:val="20"/>
                                <w:lang w:val="en"/>
                              </w:rPr>
                              <w:t xml:space="preserve"> </w:t>
                            </w:r>
                            <w:r w:rsidR="00BE42BE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l</w:t>
                            </w:r>
                            <w:r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earning</w:t>
                            </w:r>
                            <w:r w:rsidRPr="007B2471">
                              <w:rPr>
                                <w:rStyle w:val="shorttext"/>
                                <w:rFonts w:eastAsia="Times New Roman"/>
                                <w:sz w:val="20"/>
                                <w:lang w:val="en"/>
                              </w:rPr>
                              <w:t xml:space="preserve"> </w:t>
                            </w:r>
                            <w:r w:rsidR="00BE42BE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 xml:space="preserve">science </w:t>
                            </w:r>
                            <w:r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 xml:space="preserve">and </w:t>
                            </w:r>
                            <w:r w:rsidR="00BE42BE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t</w:t>
                            </w:r>
                            <w:r w:rsidR="00BE42BE" w:rsidRPr="007B2471">
                              <w:rPr>
                                <w:rStyle w:val="hps"/>
                                <w:rFonts w:eastAsia="Times New Roman"/>
                                <w:sz w:val="20"/>
                                <w:lang w:val="en"/>
                              </w:rPr>
                              <w:t>echnolog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06" o:spid="_x0000_s1037" type="#_x0000_t202" style="position:absolute;left:0;text-align:left;margin-left:325.5pt;margin-top:12.6pt;width:108.25pt;height:45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">
                <v:textbox>
                  <w:txbxContent>
                    <w:p w14:paraId="5C4985B7" w14:textId="28866B01" w:rsidR="007C64C1" w:rsidRPr="007B2471" w:rsidRDefault="007C64C1" w:rsidP="007C64C1">
                      <w:pPr>
                        <w:snapToGrid w:val="0"/>
                        <w:spacing w:line="240" w:lineRule="exact"/>
                        <w:jc w:val="center"/>
                        <w:rPr>
                          <w:rFonts w:ascii="標楷體" w:eastAsia="標楷體" w:hAnsi="標楷體"/>
                          <w:sz w:val="18"/>
                        </w:rPr>
                      </w:pP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Cloud</w:t>
                      </w:r>
                      <w:r w:rsidRPr="007B2471">
                        <w:rPr>
                          <w:rStyle w:val="shorttext"/>
                          <w:rFonts w:eastAsia="Times New Roman"/>
                          <w:sz w:val="20"/>
                          <w:lang w:val="en"/>
                        </w:rPr>
                        <w:t xml:space="preserve"> </w:t>
                      </w:r>
                      <w:r w:rsidR="00BE42BE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l</w:t>
                      </w:r>
                      <w:r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earning</w:t>
                      </w:r>
                      <w:r w:rsidRPr="007B2471">
                        <w:rPr>
                          <w:rStyle w:val="shorttext"/>
                          <w:rFonts w:eastAsia="Times New Roman"/>
                          <w:sz w:val="20"/>
                          <w:lang w:val="en"/>
                        </w:rPr>
                        <w:t xml:space="preserve"> </w:t>
                      </w:r>
                      <w:r w:rsidR="00BE42BE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 xml:space="preserve">science </w:t>
                      </w:r>
                      <w:r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 xml:space="preserve">and </w:t>
                      </w:r>
                      <w:r w:rsidR="00BE42BE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t</w:t>
                      </w:r>
                      <w:r w:rsidR="00BE42BE" w:rsidRPr="007B2471">
                        <w:rPr>
                          <w:rStyle w:val="hps"/>
                          <w:rFonts w:eastAsia="Times New Roman"/>
                          <w:sz w:val="20"/>
                          <w:lang w:val="en"/>
                        </w:rPr>
                        <w:t>echnology</w:t>
                      </w:r>
                    </w:p>
                  </w:txbxContent>
                </v:textbox>
              </v:shape>
            </w:pict>
          </mc:Fallback>
        </mc:AlternateContent>
      </w:r>
    </w:p>
    <w:p w14:paraId="057D34B8" w14:textId="53B8900F" w:rsidR="002A7F87" w:rsidRPr="00FF6C5A" w:rsidRDefault="002A7F87" w:rsidP="002A7F87">
      <w:pPr>
        <w:jc w:val="center"/>
        <w:rPr>
          <w:rFonts w:ascii="標楷體" w:eastAsia="標楷體" w:hAnsi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182CED80" wp14:editId="0EA002CF">
                <wp:simplePos x="0" y="0"/>
                <wp:positionH relativeFrom="column">
                  <wp:posOffset>2893060</wp:posOffset>
                </wp:positionH>
                <wp:positionV relativeFrom="paragraph">
                  <wp:posOffset>11430</wp:posOffset>
                </wp:positionV>
                <wp:extent cx="111760" cy="4030980"/>
                <wp:effectExtent l="2540" t="0" r="24130" b="24130"/>
                <wp:wrapNone/>
                <wp:docPr id="116" name="右大括弧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111760" cy="4030980"/>
                        </a:xfrm>
                        <a:prstGeom prst="rightBrace">
                          <a:avLst>
                            <a:gd name="adj1" fmla="val 300568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70966845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弧 116" o:spid="_x0000_s1026" type="#_x0000_t88" style="position:absolute;margin-left:227.8pt;margin-top:.9pt;width:8.8pt;height:317.4pt;rotation:90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"/>
            </w:pict>
          </mc:Fallback>
        </mc:AlternateContent>
      </w: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2B987CFB" wp14:editId="13972B5A">
                <wp:simplePos x="0" y="0"/>
                <wp:positionH relativeFrom="column">
                  <wp:posOffset>2287270</wp:posOffset>
                </wp:positionH>
                <wp:positionV relativeFrom="paragraph">
                  <wp:posOffset>199390</wp:posOffset>
                </wp:positionV>
                <wp:extent cx="1374775" cy="480060"/>
                <wp:effectExtent l="0" t="0" r="15875" b="15240"/>
                <wp:wrapNone/>
                <wp:docPr id="122" name="文字方塊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480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05F3D7" w14:textId="7965D727" w:rsidR="007C64C1" w:rsidRPr="002A007E" w:rsidRDefault="007C64C1" w:rsidP="002A7F87">
                            <w:pPr>
                              <w:snapToGrid w:val="0"/>
                              <w:spacing w:line="260" w:lineRule="atLeas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Distributed syste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B987CFB" id="文字方塊 122" o:spid="_x0000_s1038" type="#_x0000_t202" style="position:absolute;left:0;text-align:left;margin-left:180.1pt;margin-top:15.7pt;width:108.25pt;height:37.8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">
                <v:textbox>
                  <w:txbxContent>
                    <w:p w14:paraId="0005F3D7" w14:textId="7965D727" w:rsidR="007C64C1" w:rsidRPr="002A007E" w:rsidRDefault="007C64C1" w:rsidP="002A7F87">
                      <w:pPr>
                        <w:snapToGrid w:val="0"/>
                        <w:spacing w:line="260" w:lineRule="atLeast"/>
                        <w:rPr>
                          <w:rFonts w:ascii="標楷體" w:eastAsia="標楷體" w:hAnsi="標楷體"/>
                        </w:rPr>
                      </w:pP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>Distributed systems</w:t>
                      </w:r>
                    </w:p>
                  </w:txbxContent>
                </v:textbox>
              </v:shape>
            </w:pict>
          </mc:Fallback>
        </mc:AlternateContent>
      </w:r>
    </w:p>
    <w:p w14:paraId="2F5C376F" w14:textId="57E94DC1" w:rsidR="002A7F87" w:rsidRPr="00FF6C5A" w:rsidRDefault="007B2471" w:rsidP="002A7F87">
      <w:pPr>
        <w:jc w:val="center"/>
        <w:rPr>
          <w:rFonts w:ascii="標楷體" w:eastAsia="標楷體" w:hAnsi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01713624" wp14:editId="417C2AAF">
                <wp:simplePos x="0" y="0"/>
                <wp:positionH relativeFrom="column">
                  <wp:posOffset>445135</wp:posOffset>
                </wp:positionH>
                <wp:positionV relativeFrom="paragraph">
                  <wp:posOffset>45720</wp:posOffset>
                </wp:positionV>
                <wp:extent cx="1305560" cy="485775"/>
                <wp:effectExtent l="0" t="0" r="15240" b="22225"/>
                <wp:wrapNone/>
                <wp:docPr id="110" name="文字方塊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05560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E0B845" w14:textId="47C3C893" w:rsidR="007C64C1" w:rsidRPr="002A007E" w:rsidRDefault="007C64C1" w:rsidP="002A7F87">
                            <w:pPr>
                              <w:snapToGrid w:val="0"/>
                              <w:spacing w:line="260" w:lineRule="atLeas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 xml:space="preserve">Artificial </w:t>
                            </w:r>
                            <w:r w:rsidR="005C53A0"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i</w:t>
                            </w:r>
                            <w:r>
                              <w:rPr>
                                <w:rStyle w:val="hps"/>
                                <w:rFonts w:eastAsia="Times New Roman"/>
                                <w:lang w:val="en"/>
                              </w:rPr>
                              <w:t>ntelligenc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10" o:spid="_x0000_s1039" type="#_x0000_t202" style="position:absolute;left:0;text-align:left;margin-left:35.05pt;margin-top:3.6pt;width:102.8pt;height:38.25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">
                <v:textbox>
                  <w:txbxContent>
                    <w:p w14:paraId="6AE0B845" w14:textId="47C3C893" w:rsidR="007C64C1" w:rsidRPr="002A007E" w:rsidRDefault="007C64C1" w:rsidP="002A7F87">
                      <w:pPr>
                        <w:snapToGrid w:val="0"/>
                        <w:spacing w:line="260" w:lineRule="atLeast"/>
                        <w:rPr>
                          <w:rFonts w:ascii="標楷體" w:eastAsia="標楷體" w:hAnsi="標楷體"/>
                        </w:rPr>
                      </w:pP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 xml:space="preserve">Artificial </w:t>
                      </w:r>
                      <w:r w:rsidR="005C53A0">
                        <w:rPr>
                          <w:rStyle w:val="hps"/>
                          <w:rFonts w:eastAsia="Times New Roman"/>
                          <w:lang w:val="en"/>
                        </w:rPr>
                        <w:t>i</w:t>
                      </w:r>
                      <w:r>
                        <w:rPr>
                          <w:rStyle w:val="hps"/>
                          <w:rFonts w:eastAsia="Times New Roman"/>
                          <w:lang w:val="en"/>
                        </w:rPr>
                        <w:t>ntelligence</w:t>
                      </w:r>
                    </w:p>
                  </w:txbxContent>
                </v:textbox>
              </v:shape>
            </w:pict>
          </mc:Fallback>
        </mc:AlternateContent>
      </w:r>
    </w:p>
    <w:p w14:paraId="7FC766D3" w14:textId="56AA0C04" w:rsidR="002A7F87" w:rsidRPr="00FF6C5A" w:rsidRDefault="007B2471" w:rsidP="002A7F87">
      <w:pPr>
        <w:jc w:val="center"/>
        <w:rPr>
          <w:rFonts w:ascii="標楷體" w:eastAsia="標楷體" w:hAnsi="標楷體"/>
          <w:color w:val="000000" w:themeColor="text1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1F45CB70" wp14:editId="2E7B4917">
                <wp:simplePos x="0" y="0"/>
                <wp:positionH relativeFrom="column">
                  <wp:posOffset>4133850</wp:posOffset>
                </wp:positionH>
                <wp:positionV relativeFrom="paragraph">
                  <wp:posOffset>45720</wp:posOffset>
                </wp:positionV>
                <wp:extent cx="1374775" cy="457200"/>
                <wp:effectExtent l="0" t="0" r="22225" b="25400"/>
                <wp:wrapNone/>
                <wp:docPr id="29" name="文字方塊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477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D8DD71" w14:textId="60DF45D4" w:rsidR="007C64C1" w:rsidRPr="007B2471" w:rsidRDefault="007C64C1" w:rsidP="002A7F87">
                            <w:pPr>
                              <w:snapToGrid w:val="0"/>
                              <w:spacing w:line="260" w:lineRule="atLeast"/>
                              <w:jc w:val="center"/>
                              <w:rPr>
                                <w:rFonts w:ascii="標楷體" w:eastAsia="標楷體" w:hAnsi="標楷體"/>
                                <w:color w:val="FF0000"/>
                                <w:sz w:val="18"/>
                              </w:rPr>
                            </w:pPr>
                            <w:r w:rsidRPr="007B2471">
                              <w:rPr>
                                <w:rStyle w:val="hps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>Software-defined network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F45CB70" id="文字方塊 29" o:spid="_x0000_s1040" type="#_x0000_t202" style="position:absolute;left:0;text-align:left;margin-left:325.5pt;margin-top:3.6pt;width:108.25pt;height:36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">
                <v:textbox>
                  <w:txbxContent>
                    <w:p w14:paraId="00D8DD71" w14:textId="60DF45D4" w:rsidR="007C64C1" w:rsidRPr="007B2471" w:rsidRDefault="007C64C1" w:rsidP="002A7F87">
                      <w:pPr>
                        <w:snapToGrid w:val="0"/>
                        <w:spacing w:line="260" w:lineRule="atLeast"/>
                        <w:jc w:val="center"/>
                        <w:rPr>
                          <w:rFonts w:ascii="標楷體" w:eastAsia="標楷體" w:hAnsi="標楷體"/>
                          <w:color w:val="FF0000"/>
                          <w:sz w:val="18"/>
                        </w:rPr>
                      </w:pPr>
                      <w:r w:rsidRPr="007B2471">
                        <w:rPr>
                          <w:rStyle w:val="hps"/>
                          <w:rFonts w:eastAsia="Times New Roman"/>
                          <w:color w:val="FF0000"/>
                          <w:sz w:val="20"/>
                          <w:lang w:val="en"/>
                        </w:rPr>
                        <w:t>Software-defined networking</w:t>
                      </w:r>
                    </w:p>
                  </w:txbxContent>
                </v:textbox>
              </v:shape>
            </w:pict>
          </mc:Fallback>
        </mc:AlternateContent>
      </w:r>
    </w:p>
    <w:p w14:paraId="1FC0B420" w14:textId="35E484A8" w:rsidR="002A7F87" w:rsidRPr="00FF6C5A" w:rsidRDefault="007B2471" w:rsidP="002A7F87">
      <w:pPr>
        <w:jc w:val="center"/>
        <w:rPr>
          <w:rFonts w:eastAsia="標楷體"/>
          <w:color w:val="000000" w:themeColor="text1"/>
          <w:sz w:val="4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 wp14:anchorId="5F2188D3" wp14:editId="7262CF71">
                <wp:simplePos x="0" y="0"/>
                <wp:positionH relativeFrom="column">
                  <wp:posOffset>346710</wp:posOffset>
                </wp:positionH>
                <wp:positionV relativeFrom="paragraph">
                  <wp:posOffset>274320</wp:posOffset>
                </wp:positionV>
                <wp:extent cx="1482090" cy="671830"/>
                <wp:effectExtent l="0" t="0" r="0" b="13970"/>
                <wp:wrapNone/>
                <wp:docPr id="3" name="文字方塊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2090" cy="6718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EFF552" w14:textId="47369A61" w:rsidR="007C64C1" w:rsidRPr="001365DD" w:rsidRDefault="007C64C1" w:rsidP="008218A1">
                            <w:pPr>
                              <w:spacing w:line="240" w:lineRule="exact"/>
                              <w:jc w:val="center"/>
                              <w:rPr>
                                <w:b/>
                              </w:rPr>
                            </w:pPr>
                            <w:r w:rsidRPr="001365DD">
                              <w:rPr>
                                <w:b/>
                              </w:rPr>
                              <w:t>Fundamental Course</w:t>
                            </w:r>
                            <w:proofErr w:type="gramStart"/>
                            <w:r w:rsidRPr="001365DD">
                              <w:rPr>
                                <w:b/>
                              </w:rPr>
                              <w:t>:</w:t>
                            </w:r>
                            <w:proofErr w:type="gramEnd"/>
                            <w:r w:rsidR="008E15F2">
                              <w:rPr>
                                <w:b/>
                              </w:rPr>
                              <w:br/>
                            </w:r>
                            <w:r w:rsidRPr="001365DD">
                              <w:rPr>
                                <w:b/>
                              </w:rPr>
                              <w:t xml:space="preserve">at least </w:t>
                            </w:r>
                            <w:r w:rsidR="008E15F2">
                              <w:rPr>
                                <w:b/>
                              </w:rPr>
                              <w:t>3</w:t>
                            </w:r>
                            <w:r w:rsidR="008E15F2" w:rsidRPr="001365DD">
                              <w:rPr>
                                <w:b/>
                              </w:rPr>
                              <w:t xml:space="preserve"> </w:t>
                            </w:r>
                            <w:r w:rsidRPr="001365DD">
                              <w:rPr>
                                <w:b/>
                              </w:rPr>
                              <w:t>courses,</w:t>
                            </w:r>
                            <w:r w:rsidR="008E15F2">
                              <w:rPr>
                                <w:b/>
                              </w:rPr>
                              <w:br/>
                            </w:r>
                            <w:r w:rsidRPr="001365DD">
                              <w:rPr>
                                <w:b/>
                              </w:rPr>
                              <w:t>9 credits</w:t>
                            </w:r>
                          </w:p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08" o:spid="_x0000_s1041" type="#_x0000_t202" style="position:absolute;left:0;text-align:left;margin-left:27.3pt;margin-top:21.6pt;width:116.7pt;height:52.9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" filled="f" stroked="f">
                <v:textbox inset=".5mm,.3mm,.5mm,.3mm">
                  <w:txbxContent>
                    <w:p w14:paraId="7BEFF552" w14:textId="47369A61" w:rsidR="007C64C1" w:rsidRPr="001365DD" w:rsidRDefault="007C64C1" w:rsidP="008218A1">
                      <w:pPr>
                        <w:spacing w:line="240" w:lineRule="exact"/>
                        <w:jc w:val="center"/>
                        <w:rPr>
                          <w:b/>
                        </w:rPr>
                      </w:pPr>
                      <w:r w:rsidRPr="001365DD">
                        <w:rPr>
                          <w:b/>
                        </w:rPr>
                        <w:t>Fundamental Course</w:t>
                      </w:r>
                      <w:proofErr w:type="gramStart"/>
                      <w:r w:rsidRPr="001365DD">
                        <w:rPr>
                          <w:b/>
                        </w:rPr>
                        <w:t>:</w:t>
                      </w:r>
                      <w:proofErr w:type="gramEnd"/>
                      <w:r w:rsidR="008E15F2">
                        <w:rPr>
                          <w:b/>
                        </w:rPr>
                        <w:br/>
                      </w:r>
                      <w:r w:rsidRPr="001365DD">
                        <w:rPr>
                          <w:b/>
                        </w:rPr>
                        <w:t xml:space="preserve">at least </w:t>
                      </w:r>
                      <w:r w:rsidR="008E15F2">
                        <w:rPr>
                          <w:b/>
                        </w:rPr>
                        <w:t>3</w:t>
                      </w:r>
                      <w:r w:rsidR="008E15F2" w:rsidRPr="001365DD">
                        <w:rPr>
                          <w:b/>
                        </w:rPr>
                        <w:t xml:space="preserve"> </w:t>
                      </w:r>
                      <w:r w:rsidRPr="001365DD">
                        <w:rPr>
                          <w:b/>
                        </w:rPr>
                        <w:t>courses,</w:t>
                      </w:r>
                      <w:r w:rsidR="008E15F2">
                        <w:rPr>
                          <w:b/>
                        </w:rPr>
                        <w:br/>
                      </w:r>
                      <w:r w:rsidRPr="001365DD">
                        <w:rPr>
                          <w:b/>
                        </w:rPr>
                        <w:t>9 credits</w:t>
                      </w:r>
                    </w:p>
                  </w:txbxContent>
                </v:textbox>
              </v:shape>
            </w:pict>
          </mc:Fallback>
        </mc:AlternateContent>
      </w: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 wp14:anchorId="30B9D8A5" wp14:editId="31C136B1">
                <wp:simplePos x="0" y="0"/>
                <wp:positionH relativeFrom="column">
                  <wp:posOffset>4131310</wp:posOffset>
                </wp:positionH>
                <wp:positionV relativeFrom="paragraph">
                  <wp:posOffset>274320</wp:posOffset>
                </wp:positionV>
                <wp:extent cx="1384300" cy="457200"/>
                <wp:effectExtent l="0" t="0" r="38100" b="25400"/>
                <wp:wrapNone/>
                <wp:docPr id="30" name="文字方塊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843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F20520" w14:textId="106489E6" w:rsidR="007C64C1" w:rsidRPr="007B2471" w:rsidRDefault="007C64C1" w:rsidP="002A7F87">
                            <w:pPr>
                              <w:snapToGrid w:val="0"/>
                              <w:spacing w:line="260" w:lineRule="atLeast"/>
                              <w:jc w:val="center"/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7B2471">
                              <w:rPr>
                                <w:rStyle w:val="alt-edited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 xml:space="preserve">Creative </w:t>
                            </w:r>
                            <w:r w:rsidR="00443E8E">
                              <w:rPr>
                                <w:rStyle w:val="alt-edited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>d</w:t>
                            </w:r>
                            <w:r w:rsidRPr="007B2471">
                              <w:rPr>
                                <w:rStyle w:val="alt-edited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 xml:space="preserve">esign of </w:t>
                            </w:r>
                            <w:r w:rsidR="004D54B7">
                              <w:rPr>
                                <w:rStyle w:val="alt-edited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>i</w:t>
                            </w:r>
                            <w:r w:rsidRPr="007B2471">
                              <w:rPr>
                                <w:rStyle w:val="alt-edited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>nternet</w:t>
                            </w:r>
                            <w:r w:rsidR="004D54B7">
                              <w:rPr>
                                <w:rStyle w:val="alt-edited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 xml:space="preserve"> </w:t>
                            </w:r>
                            <w:r w:rsidRPr="007B2471">
                              <w:rPr>
                                <w:rStyle w:val="alt-edited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>of</w:t>
                            </w:r>
                            <w:r w:rsidR="004D54B7">
                              <w:rPr>
                                <w:rStyle w:val="alt-edited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 xml:space="preserve"> t</w:t>
                            </w:r>
                            <w:r w:rsidRPr="007B2471">
                              <w:rPr>
                                <w:rStyle w:val="alt-edited"/>
                                <w:rFonts w:eastAsia="Times New Roman"/>
                                <w:color w:val="FF0000"/>
                                <w:sz w:val="20"/>
                                <w:lang w:val="en"/>
                              </w:rPr>
                              <w:t>hing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30" o:spid="_x0000_s1042" type="#_x0000_t202" style="position:absolute;left:0;text-align:left;margin-left:325.3pt;margin-top:21.6pt;width:109pt;height:36pt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">
                <v:textbox>
                  <w:txbxContent>
                    <w:p w14:paraId="03F20520" w14:textId="106489E6" w:rsidR="007C64C1" w:rsidRPr="007B2471" w:rsidRDefault="007C64C1" w:rsidP="002A7F87">
                      <w:pPr>
                        <w:snapToGrid w:val="0"/>
                        <w:spacing w:line="260" w:lineRule="atLeast"/>
                        <w:jc w:val="center"/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7B2471">
                        <w:rPr>
                          <w:rStyle w:val="alt-edited"/>
                          <w:rFonts w:eastAsia="Times New Roman"/>
                          <w:color w:val="FF0000"/>
                          <w:sz w:val="20"/>
                          <w:lang w:val="en"/>
                        </w:rPr>
                        <w:t xml:space="preserve">Creative </w:t>
                      </w:r>
                      <w:r w:rsidR="00443E8E">
                        <w:rPr>
                          <w:rStyle w:val="alt-edited"/>
                          <w:rFonts w:eastAsia="Times New Roman"/>
                          <w:color w:val="FF0000"/>
                          <w:sz w:val="20"/>
                          <w:lang w:val="en"/>
                        </w:rPr>
                        <w:t>d</w:t>
                      </w:r>
                      <w:r w:rsidRPr="007B2471">
                        <w:rPr>
                          <w:rStyle w:val="alt-edited"/>
                          <w:rFonts w:eastAsia="Times New Roman"/>
                          <w:color w:val="FF0000"/>
                          <w:sz w:val="20"/>
                          <w:lang w:val="en"/>
                        </w:rPr>
                        <w:t xml:space="preserve">esign of </w:t>
                      </w:r>
                      <w:r w:rsidR="004D54B7">
                        <w:rPr>
                          <w:rStyle w:val="alt-edited"/>
                          <w:rFonts w:eastAsia="Times New Roman"/>
                          <w:color w:val="FF0000"/>
                          <w:sz w:val="20"/>
                          <w:lang w:val="en"/>
                        </w:rPr>
                        <w:t>i</w:t>
                      </w:r>
                      <w:r w:rsidRPr="007B2471">
                        <w:rPr>
                          <w:rStyle w:val="alt-edited"/>
                          <w:rFonts w:eastAsia="Times New Roman"/>
                          <w:color w:val="FF0000"/>
                          <w:sz w:val="20"/>
                          <w:lang w:val="en"/>
                        </w:rPr>
                        <w:t>nternet</w:t>
                      </w:r>
                      <w:r w:rsidR="004D54B7">
                        <w:rPr>
                          <w:rStyle w:val="alt-edited"/>
                          <w:rFonts w:eastAsia="Times New Roman"/>
                          <w:color w:val="FF0000"/>
                          <w:sz w:val="20"/>
                          <w:lang w:val="en"/>
                        </w:rPr>
                        <w:t xml:space="preserve"> </w:t>
                      </w:r>
                      <w:r w:rsidRPr="007B2471">
                        <w:rPr>
                          <w:rStyle w:val="alt-edited"/>
                          <w:rFonts w:eastAsia="Times New Roman"/>
                          <w:color w:val="FF0000"/>
                          <w:sz w:val="20"/>
                          <w:lang w:val="en"/>
                        </w:rPr>
                        <w:t>of</w:t>
                      </w:r>
                      <w:r w:rsidR="004D54B7">
                        <w:rPr>
                          <w:rStyle w:val="alt-edited"/>
                          <w:rFonts w:eastAsia="Times New Roman"/>
                          <w:color w:val="FF0000"/>
                          <w:sz w:val="20"/>
                          <w:lang w:val="en"/>
                        </w:rPr>
                        <w:t xml:space="preserve"> t</w:t>
                      </w:r>
                      <w:r w:rsidRPr="007B2471">
                        <w:rPr>
                          <w:rStyle w:val="alt-edited"/>
                          <w:rFonts w:eastAsia="Times New Roman"/>
                          <w:color w:val="FF0000"/>
                          <w:sz w:val="20"/>
                          <w:lang w:val="en"/>
                        </w:rPr>
                        <w:t>hings</w:t>
                      </w:r>
                    </w:p>
                  </w:txbxContent>
                </v:textbox>
              </v:shape>
            </w:pict>
          </mc:Fallback>
        </mc:AlternateContent>
      </w:r>
      <w:r w:rsidR="008218A1">
        <w:rPr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 wp14:anchorId="012EB84A" wp14:editId="7A77E2DB">
                <wp:simplePos x="0" y="0"/>
                <wp:positionH relativeFrom="column">
                  <wp:posOffset>2209800</wp:posOffset>
                </wp:positionH>
                <wp:positionV relativeFrom="paragraph">
                  <wp:posOffset>160020</wp:posOffset>
                </wp:positionV>
                <wp:extent cx="1489710" cy="537845"/>
                <wp:effectExtent l="0" t="0" r="8890" b="0"/>
                <wp:wrapNone/>
                <wp:docPr id="121" name="文字方塊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9710" cy="537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E2C249" w14:textId="2D253350" w:rsidR="007C64C1" w:rsidRPr="001365DD" w:rsidRDefault="007C64C1" w:rsidP="008218A1">
                            <w:pPr>
                              <w:spacing w:line="240" w:lineRule="exact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Core </w:t>
                            </w:r>
                            <w:r w:rsidRPr="001365DD">
                              <w:rPr>
                                <w:b/>
                              </w:rPr>
                              <w:t>Course</w:t>
                            </w:r>
                            <w:proofErr w:type="gramStart"/>
                            <w:r w:rsidRPr="001365DD">
                              <w:rPr>
                                <w:b/>
                              </w:rPr>
                              <w:t>:</w:t>
                            </w:r>
                            <w:proofErr w:type="gramEnd"/>
                            <w:r w:rsidR="008E15F2">
                              <w:rPr>
                                <w:b/>
                              </w:rPr>
                              <w:br/>
                            </w:r>
                            <w:r>
                              <w:rPr>
                                <w:b/>
                              </w:rPr>
                              <w:t xml:space="preserve">at least </w:t>
                            </w:r>
                            <w:r w:rsidR="008E15F2">
                              <w:rPr>
                                <w:b/>
                              </w:rPr>
                              <w:t xml:space="preserve">2 </w:t>
                            </w:r>
                            <w:r>
                              <w:rPr>
                                <w:b/>
                              </w:rPr>
                              <w:t>courses,</w:t>
                            </w:r>
                            <w:r w:rsidR="008E15F2">
                              <w:rPr>
                                <w:b/>
                              </w:rPr>
                              <w:br/>
                            </w:r>
                            <w:r>
                              <w:rPr>
                                <w:b/>
                              </w:rPr>
                              <w:t>6</w:t>
                            </w:r>
                            <w:r w:rsidRPr="001365DD">
                              <w:rPr>
                                <w:b/>
                              </w:rPr>
                              <w:t xml:space="preserve"> credits</w:t>
                            </w:r>
                          </w:p>
                          <w:p w14:paraId="15443201" w14:textId="77777777" w:rsidR="007C64C1" w:rsidRPr="00BD1F1E" w:rsidRDefault="007C64C1" w:rsidP="008218A1">
                            <w:pPr>
                              <w:snapToGrid w:val="0"/>
                              <w:spacing w:line="240" w:lineRule="atLeast"/>
                              <w:rPr>
                                <w:rFonts w:ascii="標楷體" w:eastAsia="標楷體" w:hAnsi="標楷體"/>
                                <w:b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54000" tIns="10800" rIns="5400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21" o:spid="_x0000_s1043" type="#_x0000_t202" style="position:absolute;left:0;text-align:left;margin-left:174pt;margin-top:12.6pt;width:117.3pt;height:42.35pt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" filled="f" stroked="f">
                <v:textbox inset="1.5mm,.3mm,1.5mm,.3mm">
                  <w:txbxContent>
                    <w:p w14:paraId="0BE2C249" w14:textId="2D253350" w:rsidR="007C64C1" w:rsidRPr="001365DD" w:rsidRDefault="007C64C1" w:rsidP="008218A1">
                      <w:pPr>
                        <w:spacing w:line="240" w:lineRule="exact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Core </w:t>
                      </w:r>
                      <w:r w:rsidRPr="001365DD">
                        <w:rPr>
                          <w:b/>
                        </w:rPr>
                        <w:t>Course</w:t>
                      </w:r>
                      <w:proofErr w:type="gramStart"/>
                      <w:r w:rsidRPr="001365DD">
                        <w:rPr>
                          <w:b/>
                        </w:rPr>
                        <w:t>:</w:t>
                      </w:r>
                      <w:proofErr w:type="gramEnd"/>
                      <w:r w:rsidR="008E15F2">
                        <w:rPr>
                          <w:b/>
                        </w:rPr>
                        <w:br/>
                      </w:r>
                      <w:r>
                        <w:rPr>
                          <w:b/>
                        </w:rPr>
                        <w:t xml:space="preserve">at least </w:t>
                      </w:r>
                      <w:r w:rsidR="008E15F2">
                        <w:rPr>
                          <w:b/>
                        </w:rPr>
                        <w:t xml:space="preserve">2 </w:t>
                      </w:r>
                      <w:r>
                        <w:rPr>
                          <w:b/>
                        </w:rPr>
                        <w:t>courses,</w:t>
                      </w:r>
                      <w:r w:rsidR="008E15F2">
                        <w:rPr>
                          <w:b/>
                        </w:rPr>
                        <w:br/>
                      </w:r>
                      <w:r>
                        <w:rPr>
                          <w:b/>
                        </w:rPr>
                        <w:t>6</w:t>
                      </w:r>
                      <w:r w:rsidRPr="001365DD">
                        <w:rPr>
                          <w:b/>
                        </w:rPr>
                        <w:t xml:space="preserve"> credits</w:t>
                      </w:r>
                    </w:p>
                    <w:p w14:paraId="15443201" w14:textId="77777777" w:rsidR="007C64C1" w:rsidRPr="00BD1F1E" w:rsidRDefault="007C64C1" w:rsidP="008218A1">
                      <w:pPr>
                        <w:snapToGrid w:val="0"/>
                        <w:spacing w:line="240" w:lineRule="atLeast"/>
                        <w:rPr>
                          <w:rFonts w:ascii="標楷體" w:eastAsia="標楷體" w:hAnsi="標楷體"/>
                          <w:b/>
                          <w:sz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3ECAF2B0" w14:textId="46CCF3F9" w:rsidR="002A7F87" w:rsidRPr="00FF6C5A" w:rsidRDefault="008218A1" w:rsidP="002A7F87">
      <w:pPr>
        <w:jc w:val="center"/>
        <w:rPr>
          <w:rFonts w:eastAsia="標楷體"/>
          <w:color w:val="000000" w:themeColor="text1"/>
          <w:sz w:val="4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 wp14:anchorId="280BE017" wp14:editId="2C2A7CB0">
                <wp:simplePos x="0" y="0"/>
                <wp:positionH relativeFrom="column">
                  <wp:posOffset>4177030</wp:posOffset>
                </wp:positionH>
                <wp:positionV relativeFrom="paragraph">
                  <wp:posOffset>315595</wp:posOffset>
                </wp:positionV>
                <wp:extent cx="1461770" cy="530225"/>
                <wp:effectExtent l="0" t="0" r="11430" b="3175"/>
                <wp:wrapNone/>
                <wp:docPr id="4" name="文字方塊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61770" cy="530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9E483BB" w14:textId="2A041DF8" w:rsidR="007C64C1" w:rsidRPr="001365DD" w:rsidRDefault="007C64C1" w:rsidP="008218A1">
                            <w:pPr>
                              <w:spacing w:line="240" w:lineRule="exact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Advanced </w:t>
                            </w:r>
                            <w:r w:rsidRPr="001365DD">
                              <w:rPr>
                                <w:b/>
                              </w:rPr>
                              <w:t>Course</w:t>
                            </w:r>
                            <w:proofErr w:type="gramStart"/>
                            <w:r w:rsidRPr="001365DD">
                              <w:rPr>
                                <w:b/>
                              </w:rPr>
                              <w:t>:</w:t>
                            </w:r>
                            <w:proofErr w:type="gramEnd"/>
                            <w:r w:rsidR="008E15F2">
                              <w:rPr>
                                <w:b/>
                              </w:rPr>
                              <w:br/>
                            </w:r>
                            <w:r>
                              <w:rPr>
                                <w:b/>
                              </w:rPr>
                              <w:t xml:space="preserve">at least </w:t>
                            </w:r>
                            <w:r w:rsidR="008E15F2">
                              <w:rPr>
                                <w:b/>
                              </w:rPr>
                              <w:t xml:space="preserve">1 </w:t>
                            </w:r>
                            <w:r>
                              <w:rPr>
                                <w:b/>
                              </w:rPr>
                              <w:t>course,</w:t>
                            </w:r>
                            <w:r w:rsidR="008E15F2">
                              <w:rPr>
                                <w:b/>
                              </w:rPr>
                              <w:br/>
                            </w:r>
                            <w:r>
                              <w:rPr>
                                <w:b/>
                              </w:rPr>
                              <w:t>3 credits</w:t>
                            </w:r>
                          </w:p>
                          <w:p w14:paraId="1E9E4F10" w14:textId="77777777" w:rsidR="007C64C1" w:rsidRPr="00BD1F1E" w:rsidRDefault="007C64C1" w:rsidP="008218A1">
                            <w:pPr>
                              <w:snapToGrid w:val="0"/>
                              <w:spacing w:line="240" w:lineRule="atLeast"/>
                              <w:rPr>
                                <w:rFonts w:ascii="標楷體" w:eastAsia="標楷體" w:hAnsi="標楷體"/>
                                <w:b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20" o:spid="_x0000_s1044" type="#_x0000_t202" style="position:absolute;left:0;text-align:left;margin-left:328.9pt;margin-top:24.85pt;width:115.1pt;height:41.75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" filled="f" stroked="f">
                <v:textbox inset=".5mm,.3mm,.5mm,.3mm">
                  <w:txbxContent>
                    <w:p w14:paraId="09E483BB" w14:textId="2A041DF8" w:rsidR="007C64C1" w:rsidRPr="001365DD" w:rsidRDefault="007C64C1" w:rsidP="008218A1">
                      <w:pPr>
                        <w:spacing w:line="240" w:lineRule="exact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Advanced </w:t>
                      </w:r>
                      <w:r w:rsidRPr="001365DD">
                        <w:rPr>
                          <w:b/>
                        </w:rPr>
                        <w:t>Course</w:t>
                      </w:r>
                      <w:proofErr w:type="gramStart"/>
                      <w:r w:rsidRPr="001365DD">
                        <w:rPr>
                          <w:b/>
                        </w:rPr>
                        <w:t>:</w:t>
                      </w:r>
                      <w:proofErr w:type="gramEnd"/>
                      <w:r w:rsidR="008E15F2">
                        <w:rPr>
                          <w:b/>
                        </w:rPr>
                        <w:br/>
                      </w:r>
                      <w:r>
                        <w:rPr>
                          <w:b/>
                        </w:rPr>
                        <w:t xml:space="preserve">at least </w:t>
                      </w:r>
                      <w:r w:rsidR="008E15F2">
                        <w:rPr>
                          <w:b/>
                        </w:rPr>
                        <w:t xml:space="preserve">1 </w:t>
                      </w:r>
                      <w:r>
                        <w:rPr>
                          <w:b/>
                        </w:rPr>
                        <w:t>course,</w:t>
                      </w:r>
                      <w:r w:rsidR="008E15F2">
                        <w:rPr>
                          <w:b/>
                        </w:rPr>
                        <w:br/>
                      </w:r>
                      <w:r>
                        <w:rPr>
                          <w:b/>
                        </w:rPr>
                        <w:t>3 credits</w:t>
                      </w:r>
                    </w:p>
                    <w:p w14:paraId="1E9E4F10" w14:textId="77777777" w:rsidR="007C64C1" w:rsidRPr="00BD1F1E" w:rsidRDefault="007C64C1" w:rsidP="008218A1">
                      <w:pPr>
                        <w:snapToGrid w:val="0"/>
                        <w:spacing w:line="240" w:lineRule="atLeast"/>
                        <w:rPr>
                          <w:rFonts w:ascii="標楷體" w:eastAsia="標楷體" w:hAnsi="標楷體"/>
                          <w:b/>
                          <w:sz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ACD1339" w14:textId="32EE9A9B" w:rsidR="002A7F87" w:rsidRPr="00FF6C5A" w:rsidRDefault="002A7F87" w:rsidP="002A7F87">
      <w:pPr>
        <w:jc w:val="center"/>
        <w:rPr>
          <w:rFonts w:eastAsia="標楷體"/>
          <w:color w:val="000000" w:themeColor="text1"/>
          <w:sz w:val="48"/>
        </w:rPr>
      </w:pPr>
    </w:p>
    <w:p w14:paraId="7867178B" w14:textId="1037F83D" w:rsidR="002A7F87" w:rsidRDefault="002A7F87" w:rsidP="002A7F87">
      <w:pPr>
        <w:jc w:val="center"/>
        <w:rPr>
          <w:rFonts w:eastAsia="標楷體"/>
          <w:color w:val="000000" w:themeColor="text1"/>
          <w:sz w:val="48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305F92D2" wp14:editId="5D905409">
                <wp:simplePos x="0" y="0"/>
                <wp:positionH relativeFrom="column">
                  <wp:posOffset>1402715</wp:posOffset>
                </wp:positionH>
                <wp:positionV relativeFrom="paragraph">
                  <wp:posOffset>20320</wp:posOffset>
                </wp:positionV>
                <wp:extent cx="3403600" cy="596900"/>
                <wp:effectExtent l="0" t="0" r="0" b="12700"/>
                <wp:wrapNone/>
                <wp:docPr id="101" name="文字方塊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03600" cy="59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B5AFB9" w14:textId="7AFE7327" w:rsidR="007C64C1" w:rsidRPr="001365DD" w:rsidRDefault="007C64C1" w:rsidP="008218A1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365DD">
                              <w:rPr>
                                <w:b/>
                              </w:rPr>
                              <w:t xml:space="preserve">At least 21 credits, 7 courses in total, </w:t>
                            </w:r>
                            <w:r w:rsidR="00816366">
                              <w:rPr>
                                <w:b/>
                              </w:rPr>
                              <w:br/>
                            </w:r>
                            <w:r w:rsidRPr="001365DD">
                              <w:rPr>
                                <w:b/>
                              </w:rPr>
                              <w:t>incl</w:t>
                            </w:r>
                            <w:r>
                              <w:rPr>
                                <w:b/>
                              </w:rPr>
                              <w:t xml:space="preserve">uding </w:t>
                            </w:r>
                            <w:r w:rsidR="00816366">
                              <w:rPr>
                                <w:b/>
                              </w:rPr>
                              <w:t xml:space="preserve">1 </w:t>
                            </w:r>
                            <w:r>
                              <w:rPr>
                                <w:b/>
                              </w:rPr>
                              <w:t xml:space="preserve">optional course from </w:t>
                            </w:r>
                            <w:r w:rsidRPr="001365DD">
                              <w:rPr>
                                <w:b/>
                              </w:rPr>
                              <w:t>any category</w:t>
                            </w:r>
                          </w:p>
                          <w:p w14:paraId="76230466" w14:textId="77777777" w:rsidR="007C64C1" w:rsidRPr="003F02DB" w:rsidRDefault="007C64C1" w:rsidP="002A7F87">
                            <w:pPr>
                              <w:rPr>
                                <w:rFonts w:ascii="標楷體" w:eastAsia="標楷體" w:hAnsi="標楷體"/>
                                <w:b/>
                                <w:color w:val="000000" w:themeColor="text1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01" o:spid="_x0000_s1045" type="#_x0000_t202" style="position:absolute;left:0;text-align:left;margin-left:110.45pt;margin-top:1.6pt;width:268pt;height:47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" filled="f" stroked="f">
                <v:textbox>
                  <w:txbxContent>
                    <w:p w14:paraId="15B5AFB9" w14:textId="7AFE7327" w:rsidR="007C64C1" w:rsidRPr="001365DD" w:rsidRDefault="007C64C1" w:rsidP="008218A1">
                      <w:pPr>
                        <w:jc w:val="center"/>
                        <w:rPr>
                          <w:b/>
                        </w:rPr>
                      </w:pPr>
                      <w:r w:rsidRPr="001365DD">
                        <w:rPr>
                          <w:b/>
                        </w:rPr>
                        <w:t xml:space="preserve">At least 21 credits, 7 courses in total, </w:t>
                      </w:r>
                      <w:r w:rsidR="00816366">
                        <w:rPr>
                          <w:b/>
                        </w:rPr>
                        <w:br/>
                      </w:r>
                      <w:r w:rsidRPr="001365DD">
                        <w:rPr>
                          <w:b/>
                        </w:rPr>
                        <w:t>incl</w:t>
                      </w:r>
                      <w:r>
                        <w:rPr>
                          <w:b/>
                        </w:rPr>
                        <w:t xml:space="preserve">uding </w:t>
                      </w:r>
                      <w:r w:rsidR="00816366">
                        <w:rPr>
                          <w:b/>
                        </w:rPr>
                        <w:t xml:space="preserve">1 </w:t>
                      </w:r>
                      <w:r>
                        <w:rPr>
                          <w:b/>
                        </w:rPr>
                        <w:t xml:space="preserve">optional course from </w:t>
                      </w:r>
                      <w:r w:rsidRPr="001365DD">
                        <w:rPr>
                          <w:b/>
                        </w:rPr>
                        <w:t>any category</w:t>
                      </w:r>
                    </w:p>
                    <w:p w14:paraId="76230466" w14:textId="77777777" w:rsidR="007C64C1" w:rsidRPr="003F02DB" w:rsidRDefault="007C64C1" w:rsidP="002A7F87">
                      <w:pPr>
                        <w:rPr>
                          <w:rFonts w:ascii="標楷體" w:eastAsia="標楷體" w:hAnsi="標楷體"/>
                          <w:b/>
                          <w:color w:val="000000" w:themeColor="text1"/>
                          <w:sz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5FF2549" w14:textId="3D6276E3" w:rsidR="002A7F87" w:rsidRPr="00FF6C5A" w:rsidRDefault="002A7F87" w:rsidP="002A7F87">
      <w:pPr>
        <w:jc w:val="center"/>
        <w:rPr>
          <w:rFonts w:eastAsia="標楷體"/>
          <w:color w:val="000000" w:themeColor="text1"/>
          <w:sz w:val="48"/>
        </w:rPr>
      </w:pPr>
      <w:r w:rsidRPr="00FF6C5A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4F4BDA2" wp14:editId="3C1B9398">
                <wp:simplePos x="0" y="0"/>
                <wp:positionH relativeFrom="column">
                  <wp:posOffset>2057400</wp:posOffset>
                </wp:positionH>
                <wp:positionV relativeFrom="paragraph">
                  <wp:posOffset>160020</wp:posOffset>
                </wp:positionV>
                <wp:extent cx="1752600" cy="411480"/>
                <wp:effectExtent l="0" t="0" r="0" b="0"/>
                <wp:wrapNone/>
                <wp:docPr id="107" name="文字方塊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411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FF88F77" w14:textId="77777777" w:rsidR="007C64C1" w:rsidRPr="0091729E" w:rsidRDefault="007C64C1" w:rsidP="008218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91729E">
                              <w:t>Fig.1 Course Process</w:t>
                            </w:r>
                          </w:p>
                          <w:p w14:paraId="3DA48EAA" w14:textId="77777777" w:rsidR="007C64C1" w:rsidRPr="002A007E" w:rsidRDefault="007C64C1" w:rsidP="002A7F87">
                            <w:pPr>
                              <w:rPr>
                                <w:rFonts w:ascii="標楷體" w:eastAsia="標楷體" w:hAnsi="標楷體"/>
                              </w:rPr>
                            </w:pPr>
                          </w:p>
                        </w:txbxContent>
                      </wps:txbx>
                      <wps:bodyPr rot="0" vert="horz" wrap="square" lIns="54000" tIns="36000" rIns="54000" bIns="360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04F4BDA2" id="文字方塊 107" o:spid="_x0000_s1046" type="#_x0000_t202" style="position:absolute;left:0;text-align:left;margin-left:162pt;margin-top:12.6pt;width:138pt;height:32.4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" filled="f" stroked="f">
                <v:textbox inset="1.5mm,1mm,1.5mm,1mm">
                  <w:txbxContent>
                    <w:p w14:paraId="3FF88F77" w14:textId="77777777" w:rsidR="007C64C1" w:rsidRPr="0091729E" w:rsidRDefault="007C64C1" w:rsidP="008218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 xml:space="preserve"> </w:t>
                      </w:r>
                      <w:r w:rsidRPr="0091729E">
                        <w:t>Fig.1 Course Process</w:t>
                      </w:r>
                    </w:p>
                    <w:p w14:paraId="3DA48EAA" w14:textId="77777777" w:rsidR="007C64C1" w:rsidRPr="002A007E" w:rsidRDefault="007C64C1" w:rsidP="002A7F87">
                      <w:pPr>
                        <w:rPr>
                          <w:rFonts w:ascii="標楷體" w:eastAsia="標楷體" w:hAnsi="標楷體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22A6409" w14:textId="77777777" w:rsidR="00886BE2" w:rsidRDefault="00886BE2" w:rsidP="007C64C1">
      <w:pPr>
        <w:jc w:val="center"/>
        <w:rPr>
          <w:b/>
          <w:sz w:val="30"/>
          <w:szCs w:val="30"/>
        </w:rPr>
      </w:pPr>
    </w:p>
    <w:p w14:paraId="2A42B240" w14:textId="77777777" w:rsidR="00105CC4" w:rsidRDefault="00105CC4">
      <w:pPr>
        <w:widowControl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14:paraId="5246A676" w14:textId="0223961E" w:rsidR="007C64C1" w:rsidRPr="008218A1" w:rsidRDefault="007C64C1" w:rsidP="007C64C1">
      <w:pPr>
        <w:jc w:val="center"/>
        <w:rPr>
          <w:b/>
          <w:sz w:val="30"/>
          <w:szCs w:val="30"/>
        </w:rPr>
      </w:pPr>
      <w:r w:rsidRPr="008218A1">
        <w:rPr>
          <w:b/>
          <w:sz w:val="30"/>
          <w:szCs w:val="30"/>
        </w:rPr>
        <w:lastRenderedPageBreak/>
        <w:t xml:space="preserve">National Chung Cheng University </w:t>
      </w:r>
    </w:p>
    <w:p w14:paraId="0FC3AD39" w14:textId="77777777" w:rsidR="007C64C1" w:rsidRDefault="007C64C1" w:rsidP="007C64C1">
      <w:pPr>
        <w:jc w:val="center"/>
        <w:rPr>
          <w:b/>
          <w:sz w:val="30"/>
          <w:szCs w:val="30"/>
        </w:rPr>
      </w:pPr>
      <w:r w:rsidRPr="008218A1">
        <w:rPr>
          <w:b/>
          <w:sz w:val="30"/>
          <w:szCs w:val="30"/>
        </w:rPr>
        <w:t xml:space="preserve">Internet-of-Things and Cyber-Physical Systems Curriculum </w:t>
      </w:r>
    </w:p>
    <w:p w14:paraId="7B6CE038" w14:textId="60D927E4" w:rsidR="007C64C1" w:rsidRDefault="007C64C1" w:rsidP="007C64C1">
      <w:pPr>
        <w:jc w:val="center"/>
        <w:rPr>
          <w:b/>
          <w:sz w:val="30"/>
          <w:szCs w:val="30"/>
        </w:rPr>
      </w:pPr>
      <w:r w:rsidRPr="008218A1">
        <w:rPr>
          <w:b/>
          <w:sz w:val="30"/>
          <w:szCs w:val="30"/>
        </w:rPr>
        <w:t>Credited Curriculum</w:t>
      </w:r>
    </w:p>
    <w:p w14:paraId="46B9A89D" w14:textId="355FC06E" w:rsidR="002A7F87" w:rsidRPr="007C64C1" w:rsidRDefault="007C64C1" w:rsidP="002A7F87">
      <w:pPr>
        <w:jc w:val="both"/>
        <w:rPr>
          <w:sz w:val="32"/>
        </w:rPr>
      </w:pPr>
      <w:r w:rsidRPr="0091729E">
        <w:rPr>
          <w:sz w:val="32"/>
        </w:rPr>
        <w:t>2015 Academic Year Course Plan</w:t>
      </w:r>
      <w:r w:rsidRPr="0091729E">
        <w:rPr>
          <w:rFonts w:hint="eastAsia"/>
          <w:sz w:val="32"/>
        </w:rPr>
        <w:t xml:space="preserve"> (</w:t>
      </w:r>
      <w:r w:rsidRPr="0091729E">
        <w:rPr>
          <w:sz w:val="32"/>
        </w:rPr>
        <w:t>Required at least 21 credits, 7 courses)</w:t>
      </w:r>
    </w:p>
    <w:tbl>
      <w:tblPr>
        <w:tblW w:w="0" w:type="auto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66"/>
        <w:gridCol w:w="2398"/>
        <w:gridCol w:w="1122"/>
        <w:gridCol w:w="1429"/>
        <w:gridCol w:w="1534"/>
        <w:gridCol w:w="2345"/>
      </w:tblGrid>
      <w:tr w:rsidR="007C64C1" w:rsidRPr="00FF6C5A" w14:paraId="775BAD48" w14:textId="77777777" w:rsidTr="007C64C1">
        <w:trPr>
          <w:trHeight w:val="824"/>
        </w:trPr>
        <w:tc>
          <w:tcPr>
            <w:tcW w:w="1666" w:type="dxa"/>
            <w:vAlign w:val="center"/>
          </w:tcPr>
          <w:p w14:paraId="5B8675E9" w14:textId="7BB21421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b/>
                <w:color w:val="000000" w:themeColor="text1"/>
                <w:kern w:val="0"/>
                <w:sz w:val="28"/>
                <w:szCs w:val="28"/>
              </w:rPr>
            </w:pPr>
            <w:r>
              <w:rPr>
                <w:rFonts w:eastAsia="標楷體"/>
                <w:b/>
                <w:kern w:val="0"/>
                <w:sz w:val="28"/>
                <w:szCs w:val="28"/>
              </w:rPr>
              <w:t>Category</w:t>
            </w:r>
          </w:p>
        </w:tc>
        <w:tc>
          <w:tcPr>
            <w:tcW w:w="2398" w:type="dxa"/>
            <w:vAlign w:val="center"/>
          </w:tcPr>
          <w:p w14:paraId="5066548B" w14:textId="70FC08EB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b/>
                <w:color w:val="000000" w:themeColor="text1"/>
                <w:kern w:val="0"/>
                <w:sz w:val="28"/>
                <w:szCs w:val="28"/>
              </w:rPr>
            </w:pPr>
            <w:r>
              <w:rPr>
                <w:rFonts w:eastAsia="標楷體"/>
                <w:b/>
                <w:kern w:val="0"/>
                <w:sz w:val="28"/>
                <w:szCs w:val="28"/>
              </w:rPr>
              <w:t>Course Name</w:t>
            </w:r>
          </w:p>
        </w:tc>
        <w:tc>
          <w:tcPr>
            <w:tcW w:w="1122" w:type="dxa"/>
            <w:vAlign w:val="center"/>
          </w:tcPr>
          <w:p w14:paraId="00C63DBA" w14:textId="5F53ED7F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b/>
                <w:color w:val="000000" w:themeColor="text1"/>
                <w:kern w:val="0"/>
                <w:sz w:val="28"/>
                <w:szCs w:val="28"/>
              </w:rPr>
            </w:pPr>
            <w:r>
              <w:rPr>
                <w:rFonts w:eastAsia="標楷體"/>
                <w:b/>
                <w:kern w:val="0"/>
                <w:sz w:val="28"/>
                <w:szCs w:val="28"/>
              </w:rPr>
              <w:t>Credits</w:t>
            </w:r>
          </w:p>
        </w:tc>
        <w:tc>
          <w:tcPr>
            <w:tcW w:w="1429" w:type="dxa"/>
            <w:vAlign w:val="center"/>
          </w:tcPr>
          <w:p w14:paraId="503ACB41" w14:textId="54A627FF" w:rsidR="007C64C1" w:rsidRPr="00FF6C5A" w:rsidRDefault="007C64C1" w:rsidP="008218A1">
            <w:pPr>
              <w:shd w:val="clear" w:color="auto" w:fill="FFFFFF"/>
              <w:spacing w:line="0" w:lineRule="atLeast"/>
              <w:ind w:left="-74"/>
              <w:jc w:val="center"/>
              <w:rPr>
                <w:rFonts w:eastAsia="標楷體"/>
                <w:b/>
                <w:color w:val="000000" w:themeColor="text1"/>
                <w:kern w:val="0"/>
                <w:sz w:val="28"/>
                <w:szCs w:val="28"/>
              </w:rPr>
            </w:pPr>
            <w:r>
              <w:rPr>
                <w:rFonts w:eastAsia="標楷體"/>
                <w:b/>
                <w:kern w:val="0"/>
                <w:sz w:val="28"/>
                <w:szCs w:val="28"/>
              </w:rPr>
              <w:t>Department</w:t>
            </w:r>
          </w:p>
        </w:tc>
        <w:tc>
          <w:tcPr>
            <w:tcW w:w="1534" w:type="dxa"/>
            <w:vAlign w:val="center"/>
          </w:tcPr>
          <w:p w14:paraId="7A946FC7" w14:textId="4EE63F7A" w:rsidR="007C64C1" w:rsidRPr="00FF6C5A" w:rsidRDefault="007C64C1" w:rsidP="004D2747">
            <w:pPr>
              <w:shd w:val="clear" w:color="auto" w:fill="FFFFFF"/>
              <w:ind w:left="-74"/>
              <w:jc w:val="center"/>
              <w:rPr>
                <w:rFonts w:eastAsia="標楷體"/>
                <w:b/>
                <w:color w:val="000000" w:themeColor="text1"/>
                <w:kern w:val="0"/>
                <w:sz w:val="28"/>
                <w:szCs w:val="28"/>
              </w:rPr>
            </w:pPr>
            <w:r>
              <w:rPr>
                <w:rFonts w:eastAsia="標楷體"/>
                <w:b/>
                <w:kern w:val="0"/>
                <w:sz w:val="28"/>
                <w:szCs w:val="28"/>
              </w:rPr>
              <w:t>Professor</w:t>
            </w:r>
          </w:p>
        </w:tc>
        <w:tc>
          <w:tcPr>
            <w:tcW w:w="2345" w:type="dxa"/>
            <w:vAlign w:val="center"/>
          </w:tcPr>
          <w:p w14:paraId="2B911191" w14:textId="07A14613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b/>
                <w:color w:val="000000" w:themeColor="text1"/>
                <w:kern w:val="0"/>
                <w:sz w:val="28"/>
                <w:szCs w:val="28"/>
              </w:rPr>
            </w:pPr>
            <w:r>
              <w:rPr>
                <w:rFonts w:eastAsia="標楷體"/>
                <w:b/>
                <w:kern w:val="0"/>
                <w:sz w:val="28"/>
                <w:szCs w:val="28"/>
              </w:rPr>
              <w:t>Grade</w:t>
            </w:r>
          </w:p>
        </w:tc>
      </w:tr>
      <w:tr w:rsidR="007C64C1" w:rsidRPr="00FF6C5A" w14:paraId="083509A3" w14:textId="77777777" w:rsidTr="007C64C1">
        <w:trPr>
          <w:trHeight w:val="658"/>
        </w:trPr>
        <w:tc>
          <w:tcPr>
            <w:tcW w:w="1666" w:type="dxa"/>
            <w:vMerge w:val="restart"/>
            <w:vAlign w:val="center"/>
          </w:tcPr>
          <w:p w14:paraId="17FB5756" w14:textId="77777777" w:rsidR="007C64C1" w:rsidRDefault="007C64C1" w:rsidP="007C64C1">
            <w:pPr>
              <w:spacing w:line="240" w:lineRule="exact"/>
              <w:jc w:val="center"/>
            </w:pPr>
            <w:r w:rsidRPr="0091729E">
              <w:t xml:space="preserve">Fundamental Course: </w:t>
            </w:r>
          </w:p>
          <w:p w14:paraId="2052328B" w14:textId="77777777" w:rsidR="007C64C1" w:rsidRPr="0091729E" w:rsidRDefault="007C64C1" w:rsidP="007C64C1">
            <w:pPr>
              <w:spacing w:line="240" w:lineRule="exact"/>
              <w:jc w:val="center"/>
            </w:pPr>
            <w:r w:rsidRPr="0091729E">
              <w:t>At least three courses, 9 credits</w:t>
            </w:r>
          </w:p>
          <w:p w14:paraId="71F64308" w14:textId="13FACF9C" w:rsidR="007C64C1" w:rsidRPr="00FF6C5A" w:rsidRDefault="007C64C1" w:rsidP="008218A1">
            <w:pPr>
              <w:shd w:val="clear" w:color="auto" w:fill="FFFFFF"/>
              <w:ind w:left="98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0F768C6F" w14:textId="77777777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Introduction to</w:t>
            </w:r>
            <w:r>
              <w:rPr>
                <w:rStyle w:val="shorttext"/>
                <w:rFonts w:eastAsia="Times New Roman"/>
                <w:lang w:val="en"/>
              </w:rPr>
              <w:t xml:space="preserve"> </w:t>
            </w:r>
            <w:r>
              <w:rPr>
                <w:rStyle w:val="hps"/>
                <w:rFonts w:eastAsia="Times New Roman"/>
                <w:lang w:val="en"/>
              </w:rPr>
              <w:t>computer network</w:t>
            </w:r>
          </w:p>
        </w:tc>
        <w:tc>
          <w:tcPr>
            <w:tcW w:w="1122" w:type="dxa"/>
            <w:vAlign w:val="center"/>
          </w:tcPr>
          <w:p w14:paraId="51F641FC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6F4E3B35" w14:textId="49571FB8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164FF">
              <w:rPr>
                <w:sz w:val="22"/>
              </w:rPr>
              <w:t>Department of Computer Science</w:t>
            </w:r>
          </w:p>
        </w:tc>
        <w:tc>
          <w:tcPr>
            <w:tcW w:w="1534" w:type="dxa"/>
            <w:vAlign w:val="center"/>
          </w:tcPr>
          <w:p w14:paraId="27425837" w14:textId="607D6251" w:rsidR="007C64C1" w:rsidRPr="00FF6C5A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spellStart"/>
            <w:r>
              <w:rPr>
                <w:rFonts w:eastAsia="標楷體"/>
                <w:color w:val="000000" w:themeColor="text1"/>
                <w:kern w:val="0"/>
              </w:rPr>
              <w:t>Bai</w:t>
            </w:r>
            <w:proofErr w:type="spellEnd"/>
            <w:r>
              <w:rPr>
                <w:rFonts w:eastAsia="標楷體"/>
                <w:color w:val="000000" w:themeColor="text1"/>
                <w:kern w:val="0"/>
              </w:rPr>
              <w:t xml:space="preserve"> Qing Lin</w:t>
            </w:r>
          </w:p>
        </w:tc>
        <w:tc>
          <w:tcPr>
            <w:tcW w:w="2345" w:type="dxa"/>
            <w:vAlign w:val="center"/>
          </w:tcPr>
          <w:p w14:paraId="373F087A" w14:textId="77777777" w:rsidR="007C64C1" w:rsidRPr="00FF6C5A" w:rsidRDefault="007C64C1" w:rsidP="008218A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7C64C1" w:rsidRPr="00FF6C5A" w14:paraId="09C09E0D" w14:textId="77777777" w:rsidTr="007C64C1">
        <w:trPr>
          <w:trHeight w:val="515"/>
        </w:trPr>
        <w:tc>
          <w:tcPr>
            <w:tcW w:w="1666" w:type="dxa"/>
            <w:vMerge/>
            <w:vAlign w:val="center"/>
          </w:tcPr>
          <w:p w14:paraId="75BF7978" w14:textId="77777777" w:rsidR="007C64C1" w:rsidRPr="00FF6C5A" w:rsidRDefault="007C64C1" w:rsidP="008218A1">
            <w:pPr>
              <w:shd w:val="clear" w:color="auto" w:fill="FFFFFF"/>
              <w:ind w:left="98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4DA3E6D5" w14:textId="77777777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Network</w:t>
            </w:r>
            <w:r>
              <w:rPr>
                <w:rStyle w:val="shorttext"/>
                <w:rFonts w:eastAsia="Times New Roman"/>
                <w:lang w:val="en"/>
              </w:rPr>
              <w:t xml:space="preserve"> </w:t>
            </w:r>
            <w:r>
              <w:rPr>
                <w:rStyle w:val="hps"/>
                <w:rFonts w:eastAsia="Times New Roman"/>
                <w:lang w:val="en"/>
              </w:rPr>
              <w:t>Programming</w:t>
            </w:r>
          </w:p>
        </w:tc>
        <w:tc>
          <w:tcPr>
            <w:tcW w:w="1122" w:type="dxa"/>
            <w:vAlign w:val="center"/>
          </w:tcPr>
          <w:p w14:paraId="23DB4522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2DF7F555" w14:textId="00D26221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164FF">
              <w:rPr>
                <w:sz w:val="22"/>
              </w:rPr>
              <w:t>Department of Computer Science</w:t>
            </w:r>
          </w:p>
        </w:tc>
        <w:tc>
          <w:tcPr>
            <w:tcW w:w="1534" w:type="dxa"/>
            <w:vAlign w:val="center"/>
          </w:tcPr>
          <w:p w14:paraId="1C8B7867" w14:textId="21937472" w:rsidR="007C64C1" w:rsidRPr="00FF6C5A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spellStart"/>
            <w:r>
              <w:rPr>
                <w:rFonts w:eastAsia="標楷體"/>
                <w:color w:val="000000" w:themeColor="text1"/>
                <w:kern w:val="0"/>
              </w:rPr>
              <w:t>Bai</w:t>
            </w:r>
            <w:proofErr w:type="spellEnd"/>
            <w:r>
              <w:rPr>
                <w:rFonts w:eastAsia="標楷體"/>
                <w:color w:val="000000" w:themeColor="text1"/>
                <w:kern w:val="0"/>
              </w:rPr>
              <w:t xml:space="preserve"> Qing Lin</w:t>
            </w:r>
          </w:p>
        </w:tc>
        <w:tc>
          <w:tcPr>
            <w:tcW w:w="2345" w:type="dxa"/>
            <w:vAlign w:val="center"/>
          </w:tcPr>
          <w:p w14:paraId="2D96B593" w14:textId="77777777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7C64C1" w:rsidRPr="00FF6C5A" w14:paraId="28A734B1" w14:textId="77777777" w:rsidTr="007C64C1">
        <w:trPr>
          <w:trHeight w:val="604"/>
        </w:trPr>
        <w:tc>
          <w:tcPr>
            <w:tcW w:w="1666" w:type="dxa"/>
            <w:vMerge/>
            <w:vAlign w:val="center"/>
          </w:tcPr>
          <w:p w14:paraId="3D7BFD70" w14:textId="77777777" w:rsidR="007C64C1" w:rsidRPr="00FF6C5A" w:rsidRDefault="007C64C1" w:rsidP="008218A1">
            <w:pPr>
              <w:shd w:val="clear" w:color="auto" w:fill="FFFFFF"/>
              <w:ind w:left="98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58B68BAD" w14:textId="77777777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Wireless local area network</w:t>
            </w:r>
          </w:p>
        </w:tc>
        <w:tc>
          <w:tcPr>
            <w:tcW w:w="1122" w:type="dxa"/>
            <w:vAlign w:val="center"/>
          </w:tcPr>
          <w:p w14:paraId="6E194B74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5B7098A6" w14:textId="7BDBD940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94779">
              <w:rPr>
                <w:rFonts w:eastAsia="標楷體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099D0DB9" w14:textId="4B8B8511" w:rsidR="007C64C1" w:rsidRPr="00FF6C5A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Qi Fu Huang</w:t>
            </w:r>
          </w:p>
        </w:tc>
        <w:tc>
          <w:tcPr>
            <w:tcW w:w="2345" w:type="dxa"/>
            <w:vAlign w:val="center"/>
          </w:tcPr>
          <w:p w14:paraId="45CC0D99" w14:textId="113C38CD" w:rsidR="007C64C1" w:rsidRDefault="007C64C1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</w:t>
            </w:r>
            <w:r w:rsidR="003D647C">
              <w:rPr>
                <w:rFonts w:eastAsia="標楷體"/>
                <w:kern w:val="0"/>
              </w:rPr>
              <w:t>d</w:t>
            </w:r>
            <w:r>
              <w:rPr>
                <w:rFonts w:eastAsia="標楷體"/>
                <w:kern w:val="0"/>
              </w:rPr>
              <w:t xml:space="preserve"> students;</w:t>
            </w:r>
          </w:p>
          <w:p w14:paraId="69241785" w14:textId="4032788E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626C182C" w14:textId="77777777" w:rsidTr="007C64C1">
        <w:trPr>
          <w:trHeight w:val="554"/>
        </w:trPr>
        <w:tc>
          <w:tcPr>
            <w:tcW w:w="1666" w:type="dxa"/>
            <w:vMerge/>
            <w:vAlign w:val="center"/>
          </w:tcPr>
          <w:p w14:paraId="319D28F1" w14:textId="77777777" w:rsidR="007C64C1" w:rsidRPr="00FF6C5A" w:rsidRDefault="007C64C1" w:rsidP="008218A1">
            <w:pPr>
              <w:shd w:val="clear" w:color="auto" w:fill="FFFFFF"/>
              <w:ind w:left="98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753879B1" w14:textId="77777777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alt-edited"/>
                <w:rFonts w:eastAsia="Times New Roman"/>
                <w:lang w:val="en"/>
              </w:rPr>
              <w:t>Introduction to Internet of Things</w:t>
            </w:r>
          </w:p>
        </w:tc>
        <w:tc>
          <w:tcPr>
            <w:tcW w:w="1122" w:type="dxa"/>
            <w:vAlign w:val="center"/>
          </w:tcPr>
          <w:p w14:paraId="12A17AD5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57F1F6D9" w14:textId="41927B45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94779">
              <w:rPr>
                <w:rFonts w:eastAsia="標楷體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7897C8E2" w14:textId="4DDD815A" w:rsidR="007C64C1" w:rsidRPr="00FF6C5A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Qi Fu Huang</w:t>
            </w:r>
          </w:p>
        </w:tc>
        <w:tc>
          <w:tcPr>
            <w:tcW w:w="2345" w:type="dxa"/>
            <w:vAlign w:val="center"/>
          </w:tcPr>
          <w:p w14:paraId="65E2B7D0" w14:textId="4E5BDCE6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72026F13" w14:textId="45B28293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2BB7333B" w14:textId="77777777" w:rsidTr="007C64C1">
        <w:trPr>
          <w:trHeight w:val="692"/>
        </w:trPr>
        <w:tc>
          <w:tcPr>
            <w:tcW w:w="1666" w:type="dxa"/>
            <w:vMerge/>
            <w:vAlign w:val="center"/>
          </w:tcPr>
          <w:p w14:paraId="67E83BF4" w14:textId="77777777" w:rsidR="007C64C1" w:rsidRPr="00FF6C5A" w:rsidRDefault="007C64C1" w:rsidP="008218A1">
            <w:pPr>
              <w:shd w:val="clear" w:color="auto" w:fill="FFFFFF"/>
              <w:ind w:left="98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5350F607" w14:textId="77777777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Artificial Intelligence</w:t>
            </w:r>
          </w:p>
        </w:tc>
        <w:tc>
          <w:tcPr>
            <w:tcW w:w="1122" w:type="dxa"/>
            <w:vAlign w:val="center"/>
          </w:tcPr>
          <w:p w14:paraId="63FB4415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  <w:vAlign w:val="center"/>
          </w:tcPr>
          <w:p w14:paraId="396FB5CB" w14:textId="25C4FBF0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C64C1">
              <w:rPr>
                <w:sz w:val="22"/>
              </w:rPr>
              <w:t>Department of Computer Science</w:t>
            </w:r>
          </w:p>
        </w:tc>
        <w:tc>
          <w:tcPr>
            <w:tcW w:w="1534" w:type="dxa"/>
            <w:vAlign w:val="center"/>
          </w:tcPr>
          <w:p w14:paraId="0D9DF043" w14:textId="29AE86CC" w:rsidR="007C64C1" w:rsidRPr="00FF6C5A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spellStart"/>
            <w:r>
              <w:rPr>
                <w:rFonts w:eastAsia="標楷體"/>
                <w:color w:val="000000" w:themeColor="text1"/>
                <w:kern w:val="0"/>
              </w:rPr>
              <w:t>Chuan</w:t>
            </w:r>
            <w:proofErr w:type="spellEnd"/>
            <w:r>
              <w:rPr>
                <w:rFonts w:eastAsia="標楷體"/>
                <w:color w:val="000000" w:themeColor="text1"/>
                <w:kern w:val="0"/>
              </w:rPr>
              <w:t xml:space="preserve"> Kang Ding</w:t>
            </w:r>
          </w:p>
        </w:tc>
        <w:tc>
          <w:tcPr>
            <w:tcW w:w="2345" w:type="dxa"/>
            <w:vAlign w:val="center"/>
          </w:tcPr>
          <w:p w14:paraId="7F16E0B3" w14:textId="77777777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7C64C1" w:rsidRPr="00FF6C5A" w14:paraId="28234649" w14:textId="77777777" w:rsidTr="007C64C1">
        <w:trPr>
          <w:trHeight w:val="857"/>
        </w:trPr>
        <w:tc>
          <w:tcPr>
            <w:tcW w:w="1666" w:type="dxa"/>
            <w:vMerge w:val="restart"/>
            <w:vAlign w:val="center"/>
          </w:tcPr>
          <w:p w14:paraId="31592EFA" w14:textId="77777777" w:rsidR="007C64C1" w:rsidRDefault="007C64C1" w:rsidP="007C64C1">
            <w:pPr>
              <w:shd w:val="clear" w:color="auto" w:fill="FFFFFF"/>
              <w:jc w:val="center"/>
            </w:pPr>
          </w:p>
          <w:p w14:paraId="456BFC78" w14:textId="77777777" w:rsidR="007C64C1" w:rsidRDefault="007C64C1" w:rsidP="007C64C1">
            <w:pPr>
              <w:shd w:val="clear" w:color="auto" w:fill="FFFFFF"/>
              <w:jc w:val="center"/>
            </w:pPr>
          </w:p>
          <w:p w14:paraId="5AC164A7" w14:textId="77777777" w:rsidR="007C64C1" w:rsidRDefault="007C64C1" w:rsidP="007C64C1">
            <w:pPr>
              <w:shd w:val="clear" w:color="auto" w:fill="FFFFFF"/>
              <w:jc w:val="center"/>
            </w:pPr>
          </w:p>
          <w:p w14:paraId="49863512" w14:textId="6D8F666C" w:rsidR="007C64C1" w:rsidRPr="00FF6C5A" w:rsidRDefault="007C64C1" w:rsidP="007C64C1">
            <w:pPr>
              <w:shd w:val="clear" w:color="auto" w:fill="FFFFFF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43060">
              <w:t>Core Course: at least two courses, 6 credits</w:t>
            </w:r>
          </w:p>
        </w:tc>
        <w:tc>
          <w:tcPr>
            <w:tcW w:w="2398" w:type="dxa"/>
            <w:vAlign w:val="center"/>
          </w:tcPr>
          <w:p w14:paraId="3CAEBDA5" w14:textId="77777777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alt-edited"/>
                <w:rFonts w:eastAsia="Times New Roman"/>
                <w:lang w:val="en"/>
              </w:rPr>
              <w:t>Core technology of Internet of Things</w:t>
            </w:r>
          </w:p>
        </w:tc>
        <w:tc>
          <w:tcPr>
            <w:tcW w:w="1122" w:type="dxa"/>
            <w:vAlign w:val="center"/>
          </w:tcPr>
          <w:p w14:paraId="16AE2F12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33508DFF" w14:textId="0AB8402C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0699">
              <w:rPr>
                <w:rFonts w:eastAsia="標楷體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34643BEA" w14:textId="1CFC0DC8" w:rsidR="007C64C1" w:rsidRPr="00FF6C5A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spellStart"/>
            <w:r>
              <w:rPr>
                <w:rFonts w:eastAsia="標楷體"/>
                <w:color w:val="000000" w:themeColor="text1"/>
                <w:kern w:val="0"/>
              </w:rPr>
              <w:t>Ren</w:t>
            </w:r>
            <w:proofErr w:type="spellEnd"/>
            <w:r>
              <w:rPr>
                <w:rFonts w:eastAsia="標楷體"/>
                <w:color w:val="000000" w:themeColor="text1"/>
                <w:kern w:val="0"/>
              </w:rPr>
              <w:t xml:space="preserve"> Hong Huang</w:t>
            </w:r>
          </w:p>
        </w:tc>
        <w:tc>
          <w:tcPr>
            <w:tcW w:w="2345" w:type="dxa"/>
            <w:vAlign w:val="center"/>
          </w:tcPr>
          <w:p w14:paraId="6C481D56" w14:textId="7E708B41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2F844BA5" w14:textId="77777777" w:rsidR="007C64C1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  <w:p w14:paraId="3F0E7174" w14:textId="2DFB67DC" w:rsidR="007C64C1" w:rsidRPr="00FF6C5A" w:rsidRDefault="007C64C1" w:rsidP="007C64C1">
            <w:pPr>
              <w:jc w:val="center"/>
            </w:pPr>
            <w:r>
              <w:t>Advised to take Introduction to Internet-of-things first (but not compulsory)</w:t>
            </w:r>
          </w:p>
        </w:tc>
      </w:tr>
      <w:tr w:rsidR="007C64C1" w:rsidRPr="00FF6C5A" w14:paraId="31472522" w14:textId="77777777" w:rsidTr="007C64C1">
        <w:trPr>
          <w:trHeight w:val="700"/>
        </w:trPr>
        <w:tc>
          <w:tcPr>
            <w:tcW w:w="1666" w:type="dxa"/>
            <w:vMerge/>
            <w:vAlign w:val="center"/>
          </w:tcPr>
          <w:p w14:paraId="6C4C1B82" w14:textId="77777777" w:rsidR="007C64C1" w:rsidRPr="00FF6C5A" w:rsidRDefault="007C64C1" w:rsidP="008218A1">
            <w:pPr>
              <w:shd w:val="clear" w:color="auto" w:fill="FFFFFF"/>
              <w:ind w:left="98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3EC844E2" w14:textId="77777777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Wireless sensor network</w:t>
            </w:r>
          </w:p>
        </w:tc>
        <w:tc>
          <w:tcPr>
            <w:tcW w:w="1122" w:type="dxa"/>
            <w:vAlign w:val="center"/>
          </w:tcPr>
          <w:p w14:paraId="24077948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4DC47734" w14:textId="0077BC2E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0699">
              <w:rPr>
                <w:rFonts w:eastAsia="標楷體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051DDAA3" w14:textId="463F04B6" w:rsidR="007C64C1" w:rsidRPr="00FF6C5A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Qi Fu Huang</w:t>
            </w:r>
          </w:p>
        </w:tc>
        <w:tc>
          <w:tcPr>
            <w:tcW w:w="2345" w:type="dxa"/>
            <w:vAlign w:val="center"/>
          </w:tcPr>
          <w:p w14:paraId="55F63A01" w14:textId="3E9B3ADE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65596366" w14:textId="694F4DEF" w:rsidR="007C64C1" w:rsidRPr="007C64C1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770AF972" w14:textId="77777777" w:rsidTr="007C64C1">
        <w:trPr>
          <w:trHeight w:val="839"/>
        </w:trPr>
        <w:tc>
          <w:tcPr>
            <w:tcW w:w="1666" w:type="dxa"/>
            <w:vMerge/>
            <w:vAlign w:val="center"/>
          </w:tcPr>
          <w:p w14:paraId="11686478" w14:textId="77777777" w:rsidR="007C64C1" w:rsidRPr="00FF6C5A" w:rsidRDefault="007C64C1" w:rsidP="008218A1">
            <w:pPr>
              <w:shd w:val="clear" w:color="auto" w:fill="FFFFFF"/>
              <w:ind w:left="98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6CE2FE46" w14:textId="77777777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Cyber-physical system</w:t>
            </w:r>
          </w:p>
        </w:tc>
        <w:tc>
          <w:tcPr>
            <w:tcW w:w="1122" w:type="dxa"/>
            <w:vAlign w:val="center"/>
          </w:tcPr>
          <w:p w14:paraId="5B41A37D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0029C729" w14:textId="62B04A2D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0699">
              <w:rPr>
                <w:rFonts w:eastAsia="標楷體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5DCA0DB7" w14:textId="4C05ECB9" w:rsidR="007C64C1" w:rsidRPr="00FF6C5A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Professor at Department of Computer Science</w:t>
            </w:r>
          </w:p>
        </w:tc>
        <w:tc>
          <w:tcPr>
            <w:tcW w:w="2345" w:type="dxa"/>
            <w:vAlign w:val="center"/>
          </w:tcPr>
          <w:p w14:paraId="63D05B0E" w14:textId="642E3308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2B7D0A90" w14:textId="434A197A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51CDF82E" w14:textId="77777777" w:rsidTr="007C64C1">
        <w:trPr>
          <w:trHeight w:val="782"/>
        </w:trPr>
        <w:tc>
          <w:tcPr>
            <w:tcW w:w="1666" w:type="dxa"/>
            <w:vMerge/>
            <w:vAlign w:val="center"/>
          </w:tcPr>
          <w:p w14:paraId="7B108106" w14:textId="77777777" w:rsidR="007C64C1" w:rsidRPr="00FF6C5A" w:rsidRDefault="007C64C1" w:rsidP="008218A1">
            <w:pPr>
              <w:shd w:val="clear" w:color="auto" w:fill="FFFFFF"/>
              <w:ind w:left="98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4332B1B3" w14:textId="22F0C1A8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Distributed systems</w:t>
            </w:r>
          </w:p>
        </w:tc>
        <w:tc>
          <w:tcPr>
            <w:tcW w:w="1122" w:type="dxa"/>
            <w:vAlign w:val="center"/>
          </w:tcPr>
          <w:p w14:paraId="0AD7F6DF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1A26907F" w14:textId="35F1C100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0699">
              <w:rPr>
                <w:rFonts w:eastAsia="標楷體"/>
                <w:kern w:val="0"/>
                <w:sz w:val="22"/>
              </w:rPr>
              <w:t xml:space="preserve">Graduate School of Computer </w:t>
            </w:r>
            <w:r w:rsidRPr="001B0699">
              <w:rPr>
                <w:rFonts w:eastAsia="標楷體"/>
                <w:kern w:val="0"/>
                <w:sz w:val="22"/>
              </w:rPr>
              <w:lastRenderedPageBreak/>
              <w:t>Science</w:t>
            </w:r>
          </w:p>
        </w:tc>
        <w:tc>
          <w:tcPr>
            <w:tcW w:w="1534" w:type="dxa"/>
            <w:vAlign w:val="center"/>
          </w:tcPr>
          <w:p w14:paraId="5482168D" w14:textId="2D70E9CA" w:rsidR="007C64C1" w:rsidRPr="00FF6C5A" w:rsidRDefault="00886BE2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spellStart"/>
            <w:r>
              <w:rPr>
                <w:rFonts w:eastAsia="標楷體"/>
                <w:color w:val="000000" w:themeColor="text1"/>
                <w:kern w:val="0"/>
              </w:rPr>
              <w:lastRenderedPageBreak/>
              <w:t>Ren</w:t>
            </w:r>
            <w:proofErr w:type="spellEnd"/>
            <w:r>
              <w:rPr>
                <w:rFonts w:eastAsia="標楷體"/>
                <w:color w:val="000000" w:themeColor="text1"/>
                <w:kern w:val="0"/>
              </w:rPr>
              <w:t xml:space="preserve"> Song </w:t>
            </w:r>
            <w:proofErr w:type="spellStart"/>
            <w:r>
              <w:rPr>
                <w:rFonts w:eastAsia="標楷體"/>
                <w:color w:val="000000" w:themeColor="text1"/>
                <w:kern w:val="0"/>
              </w:rPr>
              <w:t>Ke</w:t>
            </w:r>
            <w:proofErr w:type="spellEnd"/>
          </w:p>
        </w:tc>
        <w:tc>
          <w:tcPr>
            <w:tcW w:w="2345" w:type="dxa"/>
            <w:vAlign w:val="center"/>
          </w:tcPr>
          <w:p w14:paraId="47ED90F8" w14:textId="5B68B8AF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1DA804D4" w14:textId="7FDF4CD0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4F0DABE9" w14:textId="77777777" w:rsidTr="007C64C1">
        <w:trPr>
          <w:trHeight w:val="760"/>
        </w:trPr>
        <w:tc>
          <w:tcPr>
            <w:tcW w:w="1666" w:type="dxa"/>
            <w:vMerge w:val="restart"/>
            <w:vAlign w:val="center"/>
          </w:tcPr>
          <w:p w14:paraId="4061537D" w14:textId="77777777" w:rsidR="007C64C1" w:rsidRPr="00943060" w:rsidRDefault="007C64C1" w:rsidP="007C64C1">
            <w:pPr>
              <w:spacing w:line="240" w:lineRule="exact"/>
              <w:jc w:val="center"/>
            </w:pPr>
            <w:r w:rsidRPr="00943060">
              <w:lastRenderedPageBreak/>
              <w:t>Advanced Course: at least one course, 3 credits</w:t>
            </w:r>
          </w:p>
          <w:p w14:paraId="3306C8C0" w14:textId="3F3DC953" w:rsidR="007C64C1" w:rsidRPr="00FF6C5A" w:rsidRDefault="007C64C1" w:rsidP="008218A1">
            <w:pPr>
              <w:shd w:val="clear" w:color="auto" w:fill="FFFFFF"/>
              <w:ind w:left="98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265029B2" w14:textId="1EFEBE4A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Frequency Identification</w:t>
            </w:r>
            <w:r>
              <w:rPr>
                <w:rStyle w:val="shorttext"/>
                <w:rFonts w:eastAsia="Times New Roman"/>
                <w:lang w:val="en"/>
              </w:rPr>
              <w:t xml:space="preserve"> </w:t>
            </w:r>
            <w:r>
              <w:rPr>
                <w:rStyle w:val="hps"/>
                <w:rFonts w:eastAsia="Times New Roman"/>
                <w:lang w:val="en"/>
              </w:rPr>
              <w:t>Systems and Applications</w:t>
            </w:r>
          </w:p>
        </w:tc>
        <w:tc>
          <w:tcPr>
            <w:tcW w:w="1122" w:type="dxa"/>
            <w:vAlign w:val="center"/>
          </w:tcPr>
          <w:p w14:paraId="6C5C5120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2CA1330F" w14:textId="2CABE428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0699">
              <w:rPr>
                <w:rFonts w:eastAsia="標楷體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3F3098CC" w14:textId="6D6FC6D0" w:rsidR="007C64C1" w:rsidRPr="00FF6C5A" w:rsidRDefault="00886BE2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 xml:space="preserve">Bo An </w:t>
            </w:r>
            <w:proofErr w:type="spellStart"/>
            <w:r>
              <w:rPr>
                <w:rFonts w:eastAsia="標楷體"/>
                <w:color w:val="000000" w:themeColor="text1"/>
                <w:kern w:val="0"/>
              </w:rPr>
              <w:t>Xiong</w:t>
            </w:r>
            <w:proofErr w:type="spellEnd"/>
          </w:p>
        </w:tc>
        <w:tc>
          <w:tcPr>
            <w:tcW w:w="2345" w:type="dxa"/>
            <w:vAlign w:val="center"/>
          </w:tcPr>
          <w:p w14:paraId="7B549AFC" w14:textId="5B81F84D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4662957D" w14:textId="77CAB3DF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7ADAA944" w14:textId="77777777" w:rsidTr="007C64C1">
        <w:trPr>
          <w:trHeight w:val="812"/>
        </w:trPr>
        <w:tc>
          <w:tcPr>
            <w:tcW w:w="1666" w:type="dxa"/>
            <w:vMerge/>
            <w:vAlign w:val="center"/>
          </w:tcPr>
          <w:p w14:paraId="5A88D8C4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4EF0D036" w14:textId="49B8EC82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Cloud</w:t>
            </w:r>
            <w:r>
              <w:rPr>
                <w:rStyle w:val="shorttext"/>
                <w:rFonts w:eastAsia="Times New Roman"/>
                <w:lang w:val="en"/>
              </w:rPr>
              <w:t xml:space="preserve"> </w:t>
            </w:r>
            <w:r>
              <w:rPr>
                <w:rStyle w:val="hps"/>
                <w:rFonts w:eastAsia="Times New Roman"/>
                <w:lang w:val="en"/>
              </w:rPr>
              <w:t>data processing</w:t>
            </w:r>
            <w:r>
              <w:rPr>
                <w:rStyle w:val="shorttext"/>
                <w:rFonts w:eastAsia="Times New Roman"/>
                <w:lang w:val="en"/>
              </w:rPr>
              <w:t xml:space="preserve"> </w:t>
            </w:r>
            <w:r>
              <w:rPr>
                <w:rStyle w:val="hps"/>
                <w:rFonts w:eastAsia="Times New Roman"/>
                <w:lang w:val="en"/>
              </w:rPr>
              <w:t>and Methods</w:t>
            </w:r>
          </w:p>
        </w:tc>
        <w:tc>
          <w:tcPr>
            <w:tcW w:w="1122" w:type="dxa"/>
            <w:vAlign w:val="center"/>
          </w:tcPr>
          <w:p w14:paraId="07708EDF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0425C008" w14:textId="5330CB7A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0699">
              <w:rPr>
                <w:rFonts w:eastAsia="標楷體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37449D2B" w14:textId="2C1F7EE8" w:rsidR="007C64C1" w:rsidRPr="00FF6C5A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C64C1">
              <w:rPr>
                <w:rFonts w:eastAsia="標楷體"/>
                <w:kern w:val="0"/>
              </w:rPr>
              <w:t xml:space="preserve">Jin </w:t>
            </w:r>
            <w:proofErr w:type="spellStart"/>
            <w:r w:rsidRPr="007C64C1">
              <w:rPr>
                <w:rFonts w:eastAsia="標楷體"/>
                <w:kern w:val="0"/>
              </w:rPr>
              <w:t>Feng</w:t>
            </w:r>
            <w:proofErr w:type="spellEnd"/>
            <w:r w:rsidRPr="007C64C1">
              <w:rPr>
                <w:rFonts w:eastAsia="標楷體"/>
                <w:kern w:val="0"/>
              </w:rPr>
              <w:t xml:space="preserve"> Lai</w:t>
            </w:r>
          </w:p>
        </w:tc>
        <w:tc>
          <w:tcPr>
            <w:tcW w:w="2345" w:type="dxa"/>
            <w:vAlign w:val="center"/>
          </w:tcPr>
          <w:p w14:paraId="2191692D" w14:textId="6708CA4B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5E4E3F2E" w14:textId="627CA6EE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3CEEC6F5" w14:textId="77777777" w:rsidTr="007C64C1">
        <w:trPr>
          <w:trHeight w:val="862"/>
        </w:trPr>
        <w:tc>
          <w:tcPr>
            <w:tcW w:w="1666" w:type="dxa"/>
            <w:vMerge/>
            <w:vAlign w:val="center"/>
          </w:tcPr>
          <w:p w14:paraId="319C8293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5C4A1865" w14:textId="19F53E31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Cloud</w:t>
            </w:r>
            <w:r>
              <w:rPr>
                <w:rStyle w:val="shorttext"/>
                <w:rFonts w:eastAsia="Times New Roman"/>
                <w:lang w:val="en"/>
              </w:rPr>
              <w:t xml:space="preserve"> </w:t>
            </w:r>
            <w:r>
              <w:rPr>
                <w:rStyle w:val="hps"/>
                <w:rFonts w:eastAsia="Times New Roman"/>
                <w:lang w:val="en"/>
              </w:rPr>
              <w:t>computing</w:t>
            </w:r>
          </w:p>
        </w:tc>
        <w:tc>
          <w:tcPr>
            <w:tcW w:w="1122" w:type="dxa"/>
            <w:vAlign w:val="center"/>
          </w:tcPr>
          <w:p w14:paraId="2196B01D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  <w:vAlign w:val="center"/>
          </w:tcPr>
          <w:p w14:paraId="2CEEFEB6" w14:textId="5AE67C63" w:rsidR="007C64C1" w:rsidRPr="007C64C1" w:rsidRDefault="007C64C1" w:rsidP="007C64C1">
            <w:pPr>
              <w:jc w:val="center"/>
            </w:pPr>
            <w:r w:rsidRPr="007C64C1">
              <w:rPr>
                <w:sz w:val="22"/>
              </w:rPr>
              <w:t>Department of Computer Science</w:t>
            </w:r>
          </w:p>
        </w:tc>
        <w:tc>
          <w:tcPr>
            <w:tcW w:w="1534" w:type="dxa"/>
            <w:vAlign w:val="center"/>
          </w:tcPr>
          <w:p w14:paraId="67AE4C1B" w14:textId="0BE008BB" w:rsidR="007C64C1" w:rsidRPr="00FF6C5A" w:rsidRDefault="00886BE2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 xml:space="preserve">Wei </w:t>
            </w:r>
            <w:proofErr w:type="spellStart"/>
            <w:r>
              <w:rPr>
                <w:rFonts w:eastAsia="標楷體"/>
                <w:color w:val="000000" w:themeColor="text1"/>
                <w:kern w:val="0"/>
              </w:rPr>
              <w:t>Guo</w:t>
            </w:r>
            <w:proofErr w:type="spellEnd"/>
            <w:r>
              <w:rPr>
                <w:rFonts w:eastAsia="標楷體"/>
                <w:color w:val="000000" w:themeColor="text1"/>
                <w:kern w:val="0"/>
              </w:rPr>
              <w:t xml:space="preserve"> </w:t>
            </w:r>
            <w:proofErr w:type="spellStart"/>
            <w:r>
              <w:rPr>
                <w:rFonts w:eastAsia="標楷體"/>
                <w:color w:val="000000" w:themeColor="text1"/>
                <w:kern w:val="0"/>
              </w:rPr>
              <w:t>JIang</w:t>
            </w:r>
            <w:proofErr w:type="spellEnd"/>
          </w:p>
        </w:tc>
        <w:tc>
          <w:tcPr>
            <w:tcW w:w="2345" w:type="dxa"/>
            <w:vAlign w:val="center"/>
          </w:tcPr>
          <w:p w14:paraId="6890AE08" w14:textId="5745878C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24AA864C" w14:textId="11716152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6DE00549" w14:textId="77777777" w:rsidTr="007C64C1">
        <w:trPr>
          <w:trHeight w:val="838"/>
        </w:trPr>
        <w:tc>
          <w:tcPr>
            <w:tcW w:w="1666" w:type="dxa"/>
            <w:vMerge/>
            <w:vAlign w:val="center"/>
          </w:tcPr>
          <w:p w14:paraId="2F538B6F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3318E06A" w14:textId="1369B099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alt-edited"/>
                <w:rFonts w:eastAsia="Times New Roman"/>
                <w:lang w:val="en"/>
              </w:rPr>
              <w:t>Application systems of the Internet of Things</w:t>
            </w:r>
          </w:p>
        </w:tc>
        <w:tc>
          <w:tcPr>
            <w:tcW w:w="1122" w:type="dxa"/>
            <w:vAlign w:val="center"/>
          </w:tcPr>
          <w:p w14:paraId="5C661A19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540417E2" w14:textId="202CE29E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6E1A50">
              <w:rPr>
                <w:rFonts w:eastAsia="標楷體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3C151B09" w14:textId="177909AD" w:rsidR="007C64C1" w:rsidRPr="007C64C1" w:rsidRDefault="007C64C1" w:rsidP="004D2747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 w:rsidRPr="007C64C1">
              <w:rPr>
                <w:rFonts w:eastAsia="標楷體"/>
                <w:kern w:val="0"/>
              </w:rPr>
              <w:t xml:space="preserve">Jin </w:t>
            </w:r>
            <w:proofErr w:type="spellStart"/>
            <w:r w:rsidRPr="007C64C1">
              <w:rPr>
                <w:rFonts w:eastAsia="標楷體"/>
                <w:kern w:val="0"/>
              </w:rPr>
              <w:t>Feng</w:t>
            </w:r>
            <w:proofErr w:type="spellEnd"/>
            <w:r w:rsidRPr="007C64C1">
              <w:rPr>
                <w:rFonts w:eastAsia="標楷體"/>
                <w:kern w:val="0"/>
              </w:rPr>
              <w:t xml:space="preserve"> Lai</w:t>
            </w:r>
          </w:p>
        </w:tc>
        <w:tc>
          <w:tcPr>
            <w:tcW w:w="2345" w:type="dxa"/>
            <w:vAlign w:val="center"/>
          </w:tcPr>
          <w:p w14:paraId="6DC2BB3A" w14:textId="216DD9B5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10BAEB42" w14:textId="6295940F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567CEFB2" w14:textId="77777777" w:rsidTr="007C64C1">
        <w:trPr>
          <w:trHeight w:val="915"/>
        </w:trPr>
        <w:tc>
          <w:tcPr>
            <w:tcW w:w="1666" w:type="dxa"/>
            <w:vMerge/>
            <w:vAlign w:val="center"/>
          </w:tcPr>
          <w:p w14:paraId="4637B835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62A2984D" w14:textId="0EB47200" w:rsidR="007C64C1" w:rsidRPr="00FF6C5A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Style w:val="hps"/>
                <w:rFonts w:eastAsia="Times New Roman"/>
                <w:lang w:val="en"/>
              </w:rPr>
              <w:t>Cloud</w:t>
            </w:r>
            <w:r>
              <w:rPr>
                <w:rStyle w:val="shorttext"/>
                <w:rFonts w:eastAsia="Times New Roman"/>
                <w:lang w:val="en"/>
              </w:rPr>
              <w:t xml:space="preserve"> </w:t>
            </w:r>
            <w:r>
              <w:rPr>
                <w:rStyle w:val="hps"/>
                <w:rFonts w:eastAsia="Times New Roman"/>
                <w:lang w:val="en"/>
              </w:rPr>
              <w:t>Learning</w:t>
            </w:r>
            <w:r>
              <w:rPr>
                <w:rStyle w:val="shorttext"/>
                <w:rFonts w:eastAsia="Times New Roman"/>
                <w:lang w:val="en"/>
              </w:rPr>
              <w:t xml:space="preserve"> </w:t>
            </w:r>
            <w:r>
              <w:rPr>
                <w:rStyle w:val="hps"/>
                <w:rFonts w:eastAsia="Times New Roman"/>
                <w:lang w:val="en"/>
              </w:rPr>
              <w:t>Science and Technology</w:t>
            </w:r>
          </w:p>
        </w:tc>
        <w:tc>
          <w:tcPr>
            <w:tcW w:w="1122" w:type="dxa"/>
            <w:vAlign w:val="center"/>
          </w:tcPr>
          <w:p w14:paraId="12B9B404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F6C5A">
              <w:rPr>
                <w:rFonts w:eastAsia="標楷體" w:hint="eastAsia"/>
                <w:color w:val="000000" w:themeColor="text1"/>
                <w:kern w:val="0"/>
              </w:rPr>
              <w:t>3</w:t>
            </w:r>
          </w:p>
        </w:tc>
        <w:tc>
          <w:tcPr>
            <w:tcW w:w="1429" w:type="dxa"/>
          </w:tcPr>
          <w:p w14:paraId="793BC275" w14:textId="66FDF885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6E1A50">
              <w:rPr>
                <w:rFonts w:eastAsia="標楷體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04A00DE0" w14:textId="274521B2" w:rsidR="007C64C1" w:rsidRPr="00FF6C5A" w:rsidRDefault="00886BE2" w:rsidP="004D2747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spellStart"/>
            <w:r>
              <w:rPr>
                <w:rFonts w:eastAsia="標楷體"/>
                <w:color w:val="000000" w:themeColor="text1"/>
                <w:kern w:val="0"/>
              </w:rPr>
              <w:t>Bao</w:t>
            </w:r>
            <w:proofErr w:type="spellEnd"/>
            <w:r>
              <w:rPr>
                <w:rFonts w:eastAsia="標楷體"/>
                <w:color w:val="000000" w:themeColor="text1"/>
                <w:kern w:val="0"/>
              </w:rPr>
              <w:t xml:space="preserve"> Da You</w:t>
            </w:r>
          </w:p>
        </w:tc>
        <w:tc>
          <w:tcPr>
            <w:tcW w:w="2345" w:type="dxa"/>
            <w:vAlign w:val="center"/>
          </w:tcPr>
          <w:p w14:paraId="7007A5A7" w14:textId="22CC402A" w:rsidR="007C64C1" w:rsidRDefault="00AC461C" w:rsidP="007C64C1">
            <w:pPr>
              <w:shd w:val="clear" w:color="auto" w:fill="FFFFFF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Graduated students</w:t>
            </w:r>
            <w:r w:rsidR="007C64C1">
              <w:rPr>
                <w:rFonts w:eastAsia="標楷體"/>
                <w:kern w:val="0"/>
              </w:rPr>
              <w:t>;</w:t>
            </w:r>
          </w:p>
          <w:p w14:paraId="0B40F829" w14:textId="706AFBEA" w:rsidR="007C64C1" w:rsidRPr="00FF6C5A" w:rsidRDefault="007C64C1" w:rsidP="007C64C1">
            <w:pPr>
              <w:shd w:val="clear" w:color="auto" w:fill="FFFFFF"/>
              <w:ind w:left="30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kern w:val="0"/>
              </w:rPr>
              <w:t>Elective for Junior and Senior</w:t>
            </w:r>
          </w:p>
        </w:tc>
      </w:tr>
      <w:tr w:rsidR="007C64C1" w:rsidRPr="00FF6C5A" w14:paraId="435021E4" w14:textId="77777777" w:rsidTr="007C64C1">
        <w:trPr>
          <w:trHeight w:val="240"/>
        </w:trPr>
        <w:tc>
          <w:tcPr>
            <w:tcW w:w="1666" w:type="dxa"/>
            <w:vMerge/>
            <w:vAlign w:val="center"/>
          </w:tcPr>
          <w:p w14:paraId="12045F5A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4CCAB172" w14:textId="2D0A5169" w:rsidR="007C64C1" w:rsidRPr="007B2471" w:rsidRDefault="007C64C1" w:rsidP="008218A1">
            <w:pPr>
              <w:shd w:val="clear" w:color="auto" w:fill="FFFFFF"/>
              <w:ind w:left="51"/>
              <w:jc w:val="center"/>
              <w:rPr>
                <w:rFonts w:eastAsia="標楷體"/>
                <w:b/>
                <w:color w:val="FF0000"/>
                <w:kern w:val="0"/>
              </w:rPr>
            </w:pPr>
            <w:r w:rsidRPr="007B2471">
              <w:rPr>
                <w:rStyle w:val="hps"/>
                <w:rFonts w:eastAsia="Times New Roman"/>
                <w:b/>
                <w:color w:val="FF0000"/>
                <w:lang w:val="en"/>
              </w:rPr>
              <w:t>Software-defined networking</w:t>
            </w:r>
          </w:p>
        </w:tc>
        <w:tc>
          <w:tcPr>
            <w:tcW w:w="1122" w:type="dxa"/>
            <w:vAlign w:val="center"/>
          </w:tcPr>
          <w:p w14:paraId="170653A2" w14:textId="77777777" w:rsidR="007C64C1" w:rsidRPr="00F6618D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b/>
                <w:color w:val="FF0000"/>
                <w:kern w:val="0"/>
              </w:rPr>
            </w:pPr>
            <w:r w:rsidRPr="00F6618D">
              <w:rPr>
                <w:rFonts w:eastAsia="標楷體" w:hint="eastAsia"/>
                <w:b/>
                <w:color w:val="FF0000"/>
                <w:kern w:val="0"/>
              </w:rPr>
              <w:t>3</w:t>
            </w:r>
          </w:p>
        </w:tc>
        <w:tc>
          <w:tcPr>
            <w:tcW w:w="1429" w:type="dxa"/>
          </w:tcPr>
          <w:p w14:paraId="68C332EF" w14:textId="3D4D009D" w:rsidR="007C64C1" w:rsidRPr="007C64C1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b/>
                <w:color w:val="FF0000"/>
                <w:kern w:val="0"/>
              </w:rPr>
            </w:pPr>
            <w:r w:rsidRPr="007C64C1">
              <w:rPr>
                <w:rFonts w:eastAsia="標楷體"/>
                <w:b/>
                <w:color w:val="FF0000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2385E6CC" w14:textId="2607C957" w:rsidR="007C64C1" w:rsidRPr="007C64C1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b/>
                <w:color w:val="FF0000"/>
                <w:kern w:val="0"/>
              </w:rPr>
            </w:pPr>
            <w:proofErr w:type="spellStart"/>
            <w:r w:rsidRPr="007C64C1">
              <w:rPr>
                <w:rFonts w:eastAsia="標楷體"/>
                <w:color w:val="FF0000"/>
                <w:kern w:val="0"/>
              </w:rPr>
              <w:t>Ren</w:t>
            </w:r>
            <w:proofErr w:type="spellEnd"/>
            <w:r w:rsidRPr="007C64C1">
              <w:rPr>
                <w:rFonts w:eastAsia="標楷體"/>
                <w:color w:val="FF0000"/>
                <w:kern w:val="0"/>
              </w:rPr>
              <w:t xml:space="preserve"> Hong Huang</w:t>
            </w:r>
          </w:p>
        </w:tc>
        <w:tc>
          <w:tcPr>
            <w:tcW w:w="2345" w:type="dxa"/>
            <w:vAlign w:val="center"/>
          </w:tcPr>
          <w:p w14:paraId="62F3F022" w14:textId="5F109934" w:rsidR="007C64C1" w:rsidRPr="00F6618D" w:rsidRDefault="00AC461C" w:rsidP="007C64C1">
            <w:pPr>
              <w:shd w:val="clear" w:color="auto" w:fill="FFFFFF"/>
              <w:ind w:left="30"/>
              <w:jc w:val="center"/>
              <w:rPr>
                <w:rFonts w:eastAsia="標楷體"/>
                <w:b/>
                <w:color w:val="FF0000"/>
                <w:kern w:val="0"/>
              </w:rPr>
            </w:pPr>
            <w:r>
              <w:rPr>
                <w:rFonts w:eastAsia="標楷體"/>
                <w:b/>
                <w:color w:val="FF0000"/>
                <w:kern w:val="0"/>
              </w:rPr>
              <w:t>Graduated students</w:t>
            </w:r>
            <w:r w:rsidR="007C64C1">
              <w:rPr>
                <w:rFonts w:eastAsia="標楷體"/>
                <w:b/>
                <w:color w:val="FF0000"/>
                <w:kern w:val="0"/>
              </w:rPr>
              <w:t xml:space="preserve">; </w:t>
            </w:r>
            <w:r w:rsidR="007C64C1" w:rsidRPr="00943060">
              <w:rPr>
                <w:rFonts w:eastAsia="標楷體"/>
                <w:b/>
                <w:color w:val="FF0000"/>
                <w:kern w:val="0"/>
              </w:rPr>
              <w:t>Elective for Junior and Senior</w:t>
            </w:r>
          </w:p>
        </w:tc>
      </w:tr>
      <w:tr w:rsidR="007C64C1" w:rsidRPr="00FF6C5A" w14:paraId="65F23E1A" w14:textId="77777777" w:rsidTr="007C64C1">
        <w:trPr>
          <w:trHeight w:val="255"/>
        </w:trPr>
        <w:tc>
          <w:tcPr>
            <w:tcW w:w="1666" w:type="dxa"/>
            <w:vMerge/>
            <w:vAlign w:val="center"/>
          </w:tcPr>
          <w:p w14:paraId="743103FD" w14:textId="77777777" w:rsidR="007C64C1" w:rsidRPr="00FF6C5A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98" w:type="dxa"/>
            <w:vAlign w:val="center"/>
          </w:tcPr>
          <w:p w14:paraId="1772EAC9" w14:textId="620252AB" w:rsidR="007C64C1" w:rsidRPr="007B2471" w:rsidRDefault="007C64C1" w:rsidP="007B2471">
            <w:pPr>
              <w:snapToGrid w:val="0"/>
              <w:spacing w:line="260" w:lineRule="atLeast"/>
              <w:jc w:val="center"/>
              <w:rPr>
                <w:rFonts w:ascii="標楷體" w:eastAsia="標楷體" w:hAnsi="標楷體"/>
                <w:b/>
                <w:color w:val="FF0000"/>
                <w:sz w:val="20"/>
                <w:szCs w:val="20"/>
              </w:rPr>
            </w:pPr>
            <w:r w:rsidRPr="007B2471">
              <w:rPr>
                <w:rStyle w:val="alt-edited"/>
                <w:rFonts w:eastAsia="Times New Roman"/>
                <w:b/>
                <w:color w:val="FF0000"/>
                <w:lang w:val="en"/>
              </w:rPr>
              <w:t>Creative Design of Internet-of-Things</w:t>
            </w:r>
          </w:p>
        </w:tc>
        <w:tc>
          <w:tcPr>
            <w:tcW w:w="1122" w:type="dxa"/>
            <w:vAlign w:val="center"/>
          </w:tcPr>
          <w:p w14:paraId="2EA5EDD3" w14:textId="77777777" w:rsidR="007C64C1" w:rsidRPr="00F6618D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b/>
                <w:color w:val="FF0000"/>
                <w:kern w:val="0"/>
              </w:rPr>
            </w:pPr>
            <w:r w:rsidRPr="00F6618D">
              <w:rPr>
                <w:rFonts w:eastAsia="標楷體" w:hint="eastAsia"/>
                <w:b/>
                <w:color w:val="FF0000"/>
                <w:kern w:val="0"/>
              </w:rPr>
              <w:t>3</w:t>
            </w:r>
          </w:p>
        </w:tc>
        <w:tc>
          <w:tcPr>
            <w:tcW w:w="1429" w:type="dxa"/>
          </w:tcPr>
          <w:p w14:paraId="2EA17219" w14:textId="54FB2700" w:rsidR="007C64C1" w:rsidRPr="007C64C1" w:rsidRDefault="007C64C1" w:rsidP="008218A1">
            <w:pPr>
              <w:shd w:val="clear" w:color="auto" w:fill="FFFFFF"/>
              <w:ind w:left="-74"/>
              <w:jc w:val="center"/>
              <w:rPr>
                <w:rFonts w:eastAsia="標楷體"/>
                <w:b/>
                <w:color w:val="FF0000"/>
                <w:kern w:val="0"/>
              </w:rPr>
            </w:pPr>
            <w:r w:rsidRPr="007C64C1">
              <w:rPr>
                <w:rFonts w:eastAsia="標楷體"/>
                <w:b/>
                <w:color w:val="FF0000"/>
                <w:kern w:val="0"/>
                <w:sz w:val="22"/>
              </w:rPr>
              <w:t>Graduate School of Computer Science</w:t>
            </w:r>
          </w:p>
        </w:tc>
        <w:tc>
          <w:tcPr>
            <w:tcW w:w="1534" w:type="dxa"/>
            <w:vAlign w:val="center"/>
          </w:tcPr>
          <w:p w14:paraId="02A2F6A3" w14:textId="341AD695" w:rsidR="007C64C1" w:rsidRPr="00F6618D" w:rsidRDefault="007C64C1" w:rsidP="004D2747">
            <w:pPr>
              <w:shd w:val="clear" w:color="auto" w:fill="FFFFFF"/>
              <w:ind w:left="30"/>
              <w:jc w:val="center"/>
              <w:rPr>
                <w:rFonts w:eastAsia="標楷體"/>
                <w:b/>
                <w:color w:val="FF0000"/>
                <w:kern w:val="0"/>
              </w:rPr>
            </w:pPr>
            <w:r>
              <w:rPr>
                <w:rFonts w:eastAsia="標楷體"/>
                <w:b/>
                <w:color w:val="FF0000"/>
                <w:kern w:val="0"/>
              </w:rPr>
              <w:t xml:space="preserve">Jin </w:t>
            </w:r>
            <w:proofErr w:type="spellStart"/>
            <w:r>
              <w:rPr>
                <w:rFonts w:eastAsia="標楷體"/>
                <w:b/>
                <w:color w:val="FF0000"/>
                <w:kern w:val="0"/>
              </w:rPr>
              <w:t>Feng</w:t>
            </w:r>
            <w:proofErr w:type="spellEnd"/>
            <w:r>
              <w:rPr>
                <w:rFonts w:eastAsia="標楷體"/>
                <w:b/>
                <w:color w:val="FF0000"/>
                <w:kern w:val="0"/>
              </w:rPr>
              <w:t xml:space="preserve"> Lai</w:t>
            </w:r>
          </w:p>
        </w:tc>
        <w:tc>
          <w:tcPr>
            <w:tcW w:w="2345" w:type="dxa"/>
            <w:vAlign w:val="center"/>
          </w:tcPr>
          <w:p w14:paraId="40DC7E9E" w14:textId="7E16AC2B" w:rsidR="007C64C1" w:rsidRPr="00F6618D" w:rsidRDefault="00AC461C" w:rsidP="007C64C1">
            <w:pPr>
              <w:shd w:val="clear" w:color="auto" w:fill="FFFFFF"/>
              <w:ind w:left="30"/>
              <w:jc w:val="center"/>
              <w:rPr>
                <w:rFonts w:eastAsia="標楷體"/>
                <w:b/>
                <w:color w:val="FF0000"/>
                <w:kern w:val="0"/>
              </w:rPr>
            </w:pPr>
            <w:r>
              <w:rPr>
                <w:rFonts w:eastAsia="標楷體"/>
                <w:b/>
                <w:color w:val="FF0000"/>
                <w:kern w:val="0"/>
              </w:rPr>
              <w:t>Graduated students</w:t>
            </w:r>
            <w:r w:rsidR="007C64C1">
              <w:rPr>
                <w:rFonts w:eastAsia="標楷體"/>
                <w:b/>
                <w:color w:val="FF0000"/>
                <w:kern w:val="0"/>
              </w:rPr>
              <w:t xml:space="preserve">; </w:t>
            </w:r>
            <w:r w:rsidR="007C64C1" w:rsidRPr="00943060">
              <w:rPr>
                <w:rFonts w:eastAsia="標楷體"/>
                <w:b/>
                <w:color w:val="FF0000"/>
                <w:kern w:val="0"/>
              </w:rPr>
              <w:t>Elective for Junior and Senior</w:t>
            </w:r>
          </w:p>
        </w:tc>
      </w:tr>
    </w:tbl>
    <w:p w14:paraId="76F2A35D" w14:textId="77777777" w:rsidR="007C64C1" w:rsidRDefault="007C64C1" w:rsidP="007C64C1">
      <w:pPr>
        <w:jc w:val="center"/>
        <w:rPr>
          <w:b/>
          <w:sz w:val="30"/>
          <w:szCs w:val="30"/>
        </w:rPr>
      </w:pPr>
    </w:p>
    <w:p w14:paraId="6C7C2EAE" w14:textId="77777777" w:rsidR="00423C40" w:rsidRDefault="00423C40">
      <w:pPr>
        <w:widowControl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14:paraId="7BE02D09" w14:textId="2B260435" w:rsidR="007C64C1" w:rsidRPr="008218A1" w:rsidRDefault="007C64C1" w:rsidP="007C64C1">
      <w:pPr>
        <w:jc w:val="center"/>
        <w:rPr>
          <w:b/>
          <w:sz w:val="30"/>
          <w:szCs w:val="30"/>
        </w:rPr>
      </w:pPr>
      <w:r w:rsidRPr="008218A1">
        <w:rPr>
          <w:b/>
          <w:sz w:val="30"/>
          <w:szCs w:val="30"/>
        </w:rPr>
        <w:lastRenderedPageBreak/>
        <w:t xml:space="preserve">National Chung Cheng University </w:t>
      </w:r>
    </w:p>
    <w:p w14:paraId="622CB013" w14:textId="77777777" w:rsidR="007C64C1" w:rsidRDefault="007C64C1" w:rsidP="007C64C1">
      <w:pPr>
        <w:jc w:val="center"/>
        <w:rPr>
          <w:b/>
          <w:sz w:val="30"/>
          <w:szCs w:val="30"/>
        </w:rPr>
      </w:pPr>
      <w:r w:rsidRPr="008218A1">
        <w:rPr>
          <w:b/>
          <w:sz w:val="30"/>
          <w:szCs w:val="30"/>
        </w:rPr>
        <w:t xml:space="preserve">Internet-of-Things and Cyber-Physical Systems Curriculum </w:t>
      </w:r>
    </w:p>
    <w:p w14:paraId="49C11944" w14:textId="272CA640" w:rsidR="002A7F87" w:rsidRPr="007C64C1" w:rsidRDefault="007C64C1" w:rsidP="007C64C1">
      <w:pPr>
        <w:jc w:val="center"/>
        <w:rPr>
          <w:b/>
          <w:sz w:val="30"/>
          <w:szCs w:val="30"/>
        </w:rPr>
      </w:pPr>
      <w:r w:rsidRPr="008218A1">
        <w:rPr>
          <w:b/>
          <w:sz w:val="30"/>
          <w:szCs w:val="30"/>
        </w:rPr>
        <w:t>Credited Curriculum</w:t>
      </w:r>
    </w:p>
    <w:p w14:paraId="0FF32637" w14:textId="77777777" w:rsidR="002A7F87" w:rsidRPr="00FF6C5A" w:rsidRDefault="004D5775" w:rsidP="002A7F87">
      <w:pPr>
        <w:tabs>
          <w:tab w:val="left" w:pos="180"/>
        </w:tabs>
        <w:ind w:left="220" w:hanging="220"/>
        <w:rPr>
          <w:rFonts w:ascii="標楷體" w:eastAsia="標楷體" w:hAnsi="標楷體" w:cs="新細明體"/>
          <w:color w:val="000000" w:themeColor="text1"/>
          <w:kern w:val="0"/>
        </w:rPr>
      </w:pPr>
      <w:r w:rsidRPr="00FF6C5A">
        <w:rPr>
          <w:color w:val="000000" w:themeColor="text1"/>
        </w:rPr>
        <w:object w:dxaOrig="13425" w:dyaOrig="13410" w14:anchorId="08F9FA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476.25pt" o:ole="">
            <v:imagedata r:id="rId8" o:title=""/>
          </v:shape>
          <o:OLEObject Type="Embed" ProgID="Visio.Drawing.11" ShapeID="_x0000_i1025" DrawAspect="Content" ObjectID="_1518010727" r:id="rId9"/>
        </w:object>
      </w:r>
    </w:p>
    <w:p w14:paraId="7E0DBDA8" w14:textId="77777777" w:rsidR="00A80556" w:rsidRDefault="00A80556"/>
    <w:sectPr w:rsidR="00A80556" w:rsidSect="002A7F87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C7C1670" w14:textId="77777777" w:rsidR="00293347" w:rsidRDefault="00293347" w:rsidP="00504B13">
      <w:r>
        <w:separator/>
      </w:r>
    </w:p>
  </w:endnote>
  <w:endnote w:type="continuationSeparator" w:id="0">
    <w:p w14:paraId="23CC310B" w14:textId="77777777" w:rsidR="00293347" w:rsidRDefault="00293347" w:rsidP="00504B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altName w:val="宋体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72446AE" w14:textId="77777777" w:rsidR="00293347" w:rsidRDefault="00293347" w:rsidP="00504B13">
      <w:r>
        <w:separator/>
      </w:r>
    </w:p>
  </w:footnote>
  <w:footnote w:type="continuationSeparator" w:id="0">
    <w:p w14:paraId="502D2991" w14:textId="77777777" w:rsidR="00293347" w:rsidRDefault="00293347" w:rsidP="00504B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35100B"/>
    <w:multiLevelType w:val="hybridMultilevel"/>
    <w:tmpl w:val="0A187D72"/>
    <w:lvl w:ilvl="0" w:tplc="AABA3B1E">
      <w:start w:val="1"/>
      <w:numFmt w:val="taiwaneseCountingThousand"/>
      <w:lvlText w:val="%1、"/>
      <w:lvlJc w:val="left"/>
      <w:pPr>
        <w:tabs>
          <w:tab w:val="num" w:pos="960"/>
        </w:tabs>
        <w:ind w:left="96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">
    <w:nsid w:val="36337B83"/>
    <w:multiLevelType w:val="hybridMultilevel"/>
    <w:tmpl w:val="63D0B0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F4B4304"/>
    <w:multiLevelType w:val="hybridMultilevel"/>
    <w:tmpl w:val="7BBA11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Deathphoenix">
    <w15:presenceInfo w15:providerId="None" w15:userId="Deathphoenix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7F87"/>
    <w:rsid w:val="0006406E"/>
    <w:rsid w:val="00066853"/>
    <w:rsid w:val="00091DF4"/>
    <w:rsid w:val="000C4005"/>
    <w:rsid w:val="00105CC4"/>
    <w:rsid w:val="001B787B"/>
    <w:rsid w:val="001C509F"/>
    <w:rsid w:val="001C53D8"/>
    <w:rsid w:val="00222A1F"/>
    <w:rsid w:val="00293347"/>
    <w:rsid w:val="002A7F87"/>
    <w:rsid w:val="00301B01"/>
    <w:rsid w:val="003D647C"/>
    <w:rsid w:val="004123C8"/>
    <w:rsid w:val="00423C40"/>
    <w:rsid w:val="00426DDA"/>
    <w:rsid w:val="00443E8E"/>
    <w:rsid w:val="0046608E"/>
    <w:rsid w:val="00493308"/>
    <w:rsid w:val="00493E26"/>
    <w:rsid w:val="004D2747"/>
    <w:rsid w:val="004D54B7"/>
    <w:rsid w:val="004D5775"/>
    <w:rsid w:val="00504B13"/>
    <w:rsid w:val="005C53A0"/>
    <w:rsid w:val="00612D7F"/>
    <w:rsid w:val="006215E4"/>
    <w:rsid w:val="00654A07"/>
    <w:rsid w:val="006571F7"/>
    <w:rsid w:val="00742539"/>
    <w:rsid w:val="007B2471"/>
    <w:rsid w:val="007C64C1"/>
    <w:rsid w:val="00816366"/>
    <w:rsid w:val="008218A1"/>
    <w:rsid w:val="00886BE2"/>
    <w:rsid w:val="008E15F2"/>
    <w:rsid w:val="00961E08"/>
    <w:rsid w:val="00A6499E"/>
    <w:rsid w:val="00A80556"/>
    <w:rsid w:val="00AA2A58"/>
    <w:rsid w:val="00AC461C"/>
    <w:rsid w:val="00AF237A"/>
    <w:rsid w:val="00BE42BE"/>
    <w:rsid w:val="00D229FD"/>
    <w:rsid w:val="00DC2E8B"/>
    <w:rsid w:val="00DD65E9"/>
    <w:rsid w:val="00E91985"/>
    <w:rsid w:val="00ED1920"/>
    <w:rsid w:val="00F35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ED01E7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7F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04B1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04B13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04B1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04B13"/>
    <w:rPr>
      <w:rFonts w:ascii="Times New Roman" w:eastAsia="新細明體" w:hAnsi="Times New Roman" w:cs="Times New Roman"/>
      <w:sz w:val="20"/>
      <w:szCs w:val="20"/>
    </w:rPr>
  </w:style>
  <w:style w:type="character" w:customStyle="1" w:styleId="hps">
    <w:name w:val="hps"/>
    <w:basedOn w:val="a0"/>
    <w:rsid w:val="008218A1"/>
  </w:style>
  <w:style w:type="character" w:customStyle="1" w:styleId="shorttext">
    <w:name w:val="short_text"/>
    <w:basedOn w:val="a0"/>
    <w:rsid w:val="008218A1"/>
  </w:style>
  <w:style w:type="paragraph" w:styleId="a7">
    <w:name w:val="List Paragraph"/>
    <w:basedOn w:val="a"/>
    <w:uiPriority w:val="34"/>
    <w:qFormat/>
    <w:rsid w:val="008218A1"/>
    <w:pPr>
      <w:ind w:left="720"/>
      <w:contextualSpacing/>
    </w:pPr>
  </w:style>
  <w:style w:type="character" w:customStyle="1" w:styleId="alt-edited">
    <w:name w:val="alt-edited"/>
    <w:basedOn w:val="a0"/>
    <w:rsid w:val="008218A1"/>
  </w:style>
  <w:style w:type="paragraph" w:styleId="a8">
    <w:name w:val="Balloon Text"/>
    <w:basedOn w:val="a"/>
    <w:link w:val="a9"/>
    <w:uiPriority w:val="99"/>
    <w:semiHidden/>
    <w:unhideWhenUsed/>
    <w:rsid w:val="00301B01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301B01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7F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04B1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04B13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04B1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04B13"/>
    <w:rPr>
      <w:rFonts w:ascii="Times New Roman" w:eastAsia="新細明體" w:hAnsi="Times New Roman" w:cs="Times New Roman"/>
      <w:sz w:val="20"/>
      <w:szCs w:val="20"/>
    </w:rPr>
  </w:style>
  <w:style w:type="character" w:customStyle="1" w:styleId="hps">
    <w:name w:val="hps"/>
    <w:basedOn w:val="a0"/>
    <w:rsid w:val="008218A1"/>
  </w:style>
  <w:style w:type="character" w:customStyle="1" w:styleId="shorttext">
    <w:name w:val="short_text"/>
    <w:basedOn w:val="a0"/>
    <w:rsid w:val="008218A1"/>
  </w:style>
  <w:style w:type="paragraph" w:styleId="a7">
    <w:name w:val="List Paragraph"/>
    <w:basedOn w:val="a"/>
    <w:uiPriority w:val="34"/>
    <w:qFormat/>
    <w:rsid w:val="008218A1"/>
    <w:pPr>
      <w:ind w:left="720"/>
      <w:contextualSpacing/>
    </w:pPr>
  </w:style>
  <w:style w:type="character" w:customStyle="1" w:styleId="alt-edited">
    <w:name w:val="alt-edited"/>
    <w:basedOn w:val="a0"/>
    <w:rsid w:val="008218A1"/>
  </w:style>
  <w:style w:type="paragraph" w:styleId="a8">
    <w:name w:val="Balloon Text"/>
    <w:basedOn w:val="a"/>
    <w:link w:val="a9"/>
    <w:uiPriority w:val="99"/>
    <w:semiHidden/>
    <w:unhideWhenUsed/>
    <w:rsid w:val="00301B01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301B01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</Pages>
  <Words>708</Words>
  <Characters>4040</Characters>
  <Application>Microsoft Office Word</Application>
  <DocSecurity>0</DocSecurity>
  <Lines>33</Lines>
  <Paragraphs>9</Paragraphs>
  <ScaleCrop>false</ScaleCrop>
  <Company/>
  <LinksUpToDate>false</LinksUpToDate>
  <CharactersWithSpaces>47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D510</dc:creator>
  <cp:lastModifiedBy>MD510</cp:lastModifiedBy>
  <cp:revision>38</cp:revision>
  <cp:lastPrinted>2015-11-06T14:48:00Z</cp:lastPrinted>
  <dcterms:created xsi:type="dcterms:W3CDTF">2015-11-05T06:02:00Z</dcterms:created>
  <dcterms:modified xsi:type="dcterms:W3CDTF">2016-02-26T08:52:00Z</dcterms:modified>
</cp:coreProperties>
</file>